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sldIdLst>
    <p:sldId id="257" r:id="rId2"/>
    <p:sldId id="258" r:id="rId3"/>
    <p:sldId id="259" r:id="rId4"/>
    <p:sldId id="261" r:id="rId5"/>
    <p:sldId id="260" r:id="rId6"/>
    <p:sldId id="262" r:id="rId7"/>
    <p:sldId id="263" r:id="rId8"/>
    <p:sldId id="280" r:id="rId9"/>
    <p:sldId id="279" r:id="rId10"/>
    <p:sldId id="291" r:id="rId11"/>
    <p:sldId id="293" r:id="rId12"/>
    <p:sldId id="277" r:id="rId13"/>
    <p:sldId id="278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90" r:id="rId22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59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795228E-7BB0-4CDC-9A0F-F0E69601158E}" type="doc">
      <dgm:prSet loTypeId="urn:microsoft.com/office/officeart/2005/8/layout/cycle7" loCatId="cycle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2420386B-92A9-473A-B0F1-5FEC2680CC87}">
      <dgm:prSet phldrT="[Text]"/>
      <dgm:spPr/>
      <dgm:t>
        <a:bodyPr/>
        <a:lstStyle/>
        <a:p>
          <a:r>
            <a:rPr lang="en-US" b="1" dirty="0" smtClean="0"/>
            <a:t>Change Exact Design into Approximate Design(s)</a:t>
          </a:r>
          <a:endParaRPr lang="en-US" b="1" dirty="0"/>
        </a:p>
      </dgm:t>
    </dgm:pt>
    <dgm:pt modelId="{71C63B39-2D46-429D-B267-77F8DBA6E94B}" type="parTrans" cxnId="{29537EE1-2C43-4A78-B847-812B619A8596}">
      <dgm:prSet/>
      <dgm:spPr/>
      <dgm:t>
        <a:bodyPr/>
        <a:lstStyle/>
        <a:p>
          <a:endParaRPr lang="en-US"/>
        </a:p>
      </dgm:t>
    </dgm:pt>
    <dgm:pt modelId="{CADF6A80-8795-4B04-954E-430764BE7DEE}" type="sibTrans" cxnId="{29537EE1-2C43-4A78-B847-812B619A8596}">
      <dgm:prSet/>
      <dgm:spPr/>
      <dgm:t>
        <a:bodyPr/>
        <a:lstStyle/>
        <a:p>
          <a:r>
            <a: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Leads to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014B021-693E-4CBB-A1D4-D457C7D9A240}">
      <dgm:prSet phldrT="[Text]"/>
      <dgm:spPr/>
      <dgm:t>
        <a:bodyPr/>
        <a:lstStyle/>
        <a:p>
          <a:r>
            <a:rPr lang="en-US" b="1" dirty="0" smtClean="0"/>
            <a:t>Lower Accuracy</a:t>
          </a:r>
          <a:endParaRPr lang="en-US" b="1" dirty="0"/>
        </a:p>
      </dgm:t>
    </dgm:pt>
    <dgm:pt modelId="{9DEC6777-A268-4995-B767-D67BE07611BF}" type="parTrans" cxnId="{6E96073F-5C4F-41FC-BB33-D6886577A259}">
      <dgm:prSet/>
      <dgm:spPr/>
      <dgm:t>
        <a:bodyPr/>
        <a:lstStyle/>
        <a:p>
          <a:endParaRPr lang="en-US"/>
        </a:p>
      </dgm:t>
    </dgm:pt>
    <dgm:pt modelId="{E4D740E5-4B46-46F5-BC53-809690FE8B28}" type="sibTrans" cxnId="{6E96073F-5C4F-41FC-BB33-D6886577A259}">
      <dgm:prSet custT="1"/>
      <dgm:spPr/>
      <dgm:t>
        <a:bodyPr/>
        <a:lstStyle/>
        <a:p>
          <a:r>
            <a:rPr lang="en-US" sz="11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Acceptable for</a:t>
          </a:r>
          <a:endParaRPr lang="en-US" sz="11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253FC4B-11F4-432B-A4C6-CC956CA1DFBB}">
      <dgm:prSet phldrT="[Text]"/>
      <dgm:spPr/>
      <dgm:t>
        <a:bodyPr/>
        <a:lstStyle/>
        <a:p>
          <a:r>
            <a:rPr lang="en-US" b="1" dirty="0" smtClean="0"/>
            <a:t>Reduced Complexity and Lower Power</a:t>
          </a:r>
          <a:endParaRPr lang="en-US" b="1" dirty="0"/>
        </a:p>
      </dgm:t>
    </dgm:pt>
    <dgm:pt modelId="{593D06BC-B788-4416-977A-731F589E7F09}" type="parTrans" cxnId="{A25E2AAE-5DFE-4CBB-A0EF-FCF1F47F828C}">
      <dgm:prSet/>
      <dgm:spPr/>
      <dgm:t>
        <a:bodyPr/>
        <a:lstStyle/>
        <a:p>
          <a:endParaRPr lang="en-US"/>
        </a:p>
      </dgm:t>
    </dgm:pt>
    <dgm:pt modelId="{59D1EDE8-1020-490D-918C-86047C311E29}" type="sibTrans" cxnId="{A25E2AAE-5DFE-4CBB-A0EF-FCF1F47F828C}">
      <dgm:prSet/>
      <dgm:spPr/>
      <dgm:t>
        <a:bodyPr/>
        <a:lstStyle/>
        <a:p>
          <a:r>
            <a: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Leads to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926F231-4445-4BDB-994A-CFE802CD437F}">
      <dgm:prSet phldrT="[Text]"/>
      <dgm:spPr/>
      <dgm:t>
        <a:bodyPr/>
        <a:lstStyle/>
        <a:p>
          <a:r>
            <a:rPr lang="en-US" b="1" dirty="0" smtClean="0"/>
            <a:t>Improved Performance for Error-Insensitive Applications</a:t>
          </a:r>
          <a:endParaRPr lang="en-US" b="1" dirty="0"/>
        </a:p>
      </dgm:t>
    </dgm:pt>
    <dgm:pt modelId="{5B37D1E0-2CE3-46F0-9FC6-9744F22C8469}" type="parTrans" cxnId="{D6D1F550-DA49-489E-9F53-406804012FF2}">
      <dgm:prSet/>
      <dgm:spPr/>
      <dgm:t>
        <a:bodyPr/>
        <a:lstStyle/>
        <a:p>
          <a:endParaRPr lang="en-US"/>
        </a:p>
      </dgm:t>
    </dgm:pt>
    <dgm:pt modelId="{BE60AF44-10B4-4D84-84EF-98125C1B12EF}" type="sibTrans" cxnId="{D6D1F550-DA49-489E-9F53-406804012FF2}">
      <dgm:prSet/>
      <dgm:spPr/>
      <dgm:t>
        <a:bodyPr/>
        <a:lstStyle/>
        <a:p>
          <a:r>
            <a: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ood for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6338F63-DB61-45A3-B598-485359BD5C08}" type="pres">
      <dgm:prSet presAssocID="{1795228E-7BB0-4CDC-9A0F-F0E69601158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0A9B4E2-E444-4B48-B751-84F664FF9C0A}" type="pres">
      <dgm:prSet presAssocID="{2420386B-92A9-473A-B0F1-5FEC2680CC87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13095CD-2282-42A8-B3D9-52B025164DE4}" type="pres">
      <dgm:prSet presAssocID="{CADF6A80-8795-4B04-954E-430764BE7DEE}" presName="sibTrans" presStyleLbl="sibTrans2D1" presStyleIdx="0" presStyleCnt="4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9B725B19-AD3A-49BA-BE81-C85931873948}" type="pres">
      <dgm:prSet presAssocID="{CADF6A80-8795-4B04-954E-430764BE7DEE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77C82F2B-3E64-45B0-935C-960B9346F5E7}" type="pres">
      <dgm:prSet presAssocID="{D014B021-693E-4CBB-A1D4-D457C7D9A24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552FF3-A252-4406-A950-95AC64B41059}" type="pres">
      <dgm:prSet presAssocID="{E4D740E5-4B46-46F5-BC53-809690FE8B28}" presName="sibTrans" presStyleLbl="sibTrans2D1" presStyleIdx="1" presStyleCnt="4"/>
      <dgm:spPr>
        <a:prstGeom prst="rightArrow">
          <a:avLst/>
        </a:prstGeom>
      </dgm:spPr>
      <dgm:t>
        <a:bodyPr/>
        <a:lstStyle/>
        <a:p>
          <a:endParaRPr lang="en-US"/>
        </a:p>
      </dgm:t>
    </dgm:pt>
    <dgm:pt modelId="{D5FCFFB7-D0BE-44FD-AA49-3F3215E3E0C5}" type="pres">
      <dgm:prSet presAssocID="{E4D740E5-4B46-46F5-BC53-809690FE8B28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0DBA2193-8405-407D-99FC-5FE71E6E69F1}" type="pres">
      <dgm:prSet presAssocID="{0926F231-4445-4BDB-994A-CFE802CD437F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9B7EAD-AA17-4AEF-97D8-547AF5413D11}" type="pres">
      <dgm:prSet presAssocID="{BE60AF44-10B4-4D84-84EF-98125C1B12EF}" presName="sibTrans" presStyleLbl="sibTrans2D1" presStyleIdx="2" presStyleCnt="4"/>
      <dgm:spPr>
        <a:prstGeom prst="leftArrow">
          <a:avLst/>
        </a:prstGeom>
      </dgm:spPr>
      <dgm:t>
        <a:bodyPr/>
        <a:lstStyle/>
        <a:p>
          <a:endParaRPr lang="en-US"/>
        </a:p>
      </dgm:t>
    </dgm:pt>
    <dgm:pt modelId="{F1E8293B-8645-440E-A0C9-BBC4544A82B6}" type="pres">
      <dgm:prSet presAssocID="{BE60AF44-10B4-4D84-84EF-98125C1B12EF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3CD284EF-1CC0-4AE2-8FD7-157A51CD6260}" type="pres">
      <dgm:prSet presAssocID="{C253FC4B-11F4-432B-A4C6-CC956CA1DFBB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E441FCD-F72A-4A16-83E9-E2296E2A2E4A}" type="pres">
      <dgm:prSet presAssocID="{59D1EDE8-1020-490D-918C-86047C311E29}" presName="sibTrans" presStyleLbl="sibTrans2D1" presStyleIdx="3" presStyleCnt="4"/>
      <dgm:spPr>
        <a:prstGeom prst="leftArrow">
          <a:avLst/>
        </a:prstGeom>
      </dgm:spPr>
      <dgm:t>
        <a:bodyPr/>
        <a:lstStyle/>
        <a:p>
          <a:endParaRPr lang="en-US"/>
        </a:p>
      </dgm:t>
    </dgm:pt>
    <dgm:pt modelId="{74AF9DF2-4495-437F-9550-966E6DA4A8FE}" type="pres">
      <dgm:prSet presAssocID="{59D1EDE8-1020-490D-918C-86047C311E29}" presName="connectorText" presStyleLbl="sibTrans2D1" presStyleIdx="3" presStyleCnt="4"/>
      <dgm:spPr/>
      <dgm:t>
        <a:bodyPr/>
        <a:lstStyle/>
        <a:p>
          <a:endParaRPr lang="en-US"/>
        </a:p>
      </dgm:t>
    </dgm:pt>
  </dgm:ptLst>
  <dgm:cxnLst>
    <dgm:cxn modelId="{E26B81B0-85AC-42C2-B091-E5B374F473AC}" type="presOf" srcId="{59D1EDE8-1020-490D-918C-86047C311E29}" destId="{74AF9DF2-4495-437F-9550-966E6DA4A8FE}" srcOrd="1" destOrd="0" presId="urn:microsoft.com/office/officeart/2005/8/layout/cycle7"/>
    <dgm:cxn modelId="{988873AE-4BED-45BD-8DA5-83E8B16D0B71}" type="presOf" srcId="{0926F231-4445-4BDB-994A-CFE802CD437F}" destId="{0DBA2193-8405-407D-99FC-5FE71E6E69F1}" srcOrd="0" destOrd="0" presId="urn:microsoft.com/office/officeart/2005/8/layout/cycle7"/>
    <dgm:cxn modelId="{B0DC948B-CE00-4D62-90CC-7E4EFD654FD6}" type="presOf" srcId="{C253FC4B-11F4-432B-A4C6-CC956CA1DFBB}" destId="{3CD284EF-1CC0-4AE2-8FD7-157A51CD6260}" srcOrd="0" destOrd="0" presId="urn:microsoft.com/office/officeart/2005/8/layout/cycle7"/>
    <dgm:cxn modelId="{D6D1F550-DA49-489E-9F53-406804012FF2}" srcId="{1795228E-7BB0-4CDC-9A0F-F0E69601158E}" destId="{0926F231-4445-4BDB-994A-CFE802CD437F}" srcOrd="2" destOrd="0" parTransId="{5B37D1E0-2CE3-46F0-9FC6-9744F22C8469}" sibTransId="{BE60AF44-10B4-4D84-84EF-98125C1B12EF}"/>
    <dgm:cxn modelId="{421A90F6-5F11-4047-92C9-CE2A87DB36C9}" type="presOf" srcId="{59D1EDE8-1020-490D-918C-86047C311E29}" destId="{BE441FCD-F72A-4A16-83E9-E2296E2A2E4A}" srcOrd="0" destOrd="0" presId="urn:microsoft.com/office/officeart/2005/8/layout/cycle7"/>
    <dgm:cxn modelId="{787639B5-45F7-46D6-A3BE-7F14BE0A9ABF}" type="presOf" srcId="{BE60AF44-10B4-4D84-84EF-98125C1B12EF}" destId="{9E9B7EAD-AA17-4AEF-97D8-547AF5413D11}" srcOrd="0" destOrd="0" presId="urn:microsoft.com/office/officeart/2005/8/layout/cycle7"/>
    <dgm:cxn modelId="{32F6630D-533E-412E-A794-E3BFC4283885}" type="presOf" srcId="{2420386B-92A9-473A-B0F1-5FEC2680CC87}" destId="{00A9B4E2-E444-4B48-B751-84F664FF9C0A}" srcOrd="0" destOrd="0" presId="urn:microsoft.com/office/officeart/2005/8/layout/cycle7"/>
    <dgm:cxn modelId="{73F575E7-2CC2-448B-AAEE-B2ECEB53306B}" type="presOf" srcId="{CADF6A80-8795-4B04-954E-430764BE7DEE}" destId="{B13095CD-2282-42A8-B3D9-52B025164DE4}" srcOrd="0" destOrd="0" presId="urn:microsoft.com/office/officeart/2005/8/layout/cycle7"/>
    <dgm:cxn modelId="{D9CA7947-4470-48C8-8FA9-66588826D93E}" type="presOf" srcId="{CADF6A80-8795-4B04-954E-430764BE7DEE}" destId="{9B725B19-AD3A-49BA-BE81-C85931873948}" srcOrd="1" destOrd="0" presId="urn:microsoft.com/office/officeart/2005/8/layout/cycle7"/>
    <dgm:cxn modelId="{29537EE1-2C43-4A78-B847-812B619A8596}" srcId="{1795228E-7BB0-4CDC-9A0F-F0E69601158E}" destId="{2420386B-92A9-473A-B0F1-5FEC2680CC87}" srcOrd="0" destOrd="0" parTransId="{71C63B39-2D46-429D-B267-77F8DBA6E94B}" sibTransId="{CADF6A80-8795-4B04-954E-430764BE7DEE}"/>
    <dgm:cxn modelId="{A21692E9-99D0-4F92-B6F3-57ED1B6ACD9A}" type="presOf" srcId="{D014B021-693E-4CBB-A1D4-D457C7D9A240}" destId="{77C82F2B-3E64-45B0-935C-960B9346F5E7}" srcOrd="0" destOrd="0" presId="urn:microsoft.com/office/officeart/2005/8/layout/cycle7"/>
    <dgm:cxn modelId="{B98D1EB7-C189-4935-8816-87180C29CD21}" type="presOf" srcId="{E4D740E5-4B46-46F5-BC53-809690FE8B28}" destId="{C6552FF3-A252-4406-A950-95AC64B41059}" srcOrd="0" destOrd="0" presId="urn:microsoft.com/office/officeart/2005/8/layout/cycle7"/>
    <dgm:cxn modelId="{6E96073F-5C4F-41FC-BB33-D6886577A259}" srcId="{1795228E-7BB0-4CDC-9A0F-F0E69601158E}" destId="{D014B021-693E-4CBB-A1D4-D457C7D9A240}" srcOrd="1" destOrd="0" parTransId="{9DEC6777-A268-4995-B767-D67BE07611BF}" sibTransId="{E4D740E5-4B46-46F5-BC53-809690FE8B28}"/>
    <dgm:cxn modelId="{04B0B238-3755-4A46-BA99-903CFB8FD00A}" type="presOf" srcId="{E4D740E5-4B46-46F5-BC53-809690FE8B28}" destId="{D5FCFFB7-D0BE-44FD-AA49-3F3215E3E0C5}" srcOrd="1" destOrd="0" presId="urn:microsoft.com/office/officeart/2005/8/layout/cycle7"/>
    <dgm:cxn modelId="{A25E2AAE-5DFE-4CBB-A0EF-FCF1F47F828C}" srcId="{1795228E-7BB0-4CDC-9A0F-F0E69601158E}" destId="{C253FC4B-11F4-432B-A4C6-CC956CA1DFBB}" srcOrd="3" destOrd="0" parTransId="{593D06BC-B788-4416-977A-731F589E7F09}" sibTransId="{59D1EDE8-1020-490D-918C-86047C311E29}"/>
    <dgm:cxn modelId="{0B985670-180B-4E9C-A11E-57B0E9DF704B}" type="presOf" srcId="{BE60AF44-10B4-4D84-84EF-98125C1B12EF}" destId="{F1E8293B-8645-440E-A0C9-BBC4544A82B6}" srcOrd="1" destOrd="0" presId="urn:microsoft.com/office/officeart/2005/8/layout/cycle7"/>
    <dgm:cxn modelId="{9617A80F-1C47-4E13-B080-D81A0092427D}" type="presOf" srcId="{1795228E-7BB0-4CDC-9A0F-F0E69601158E}" destId="{C6338F63-DB61-45A3-B598-485359BD5C08}" srcOrd="0" destOrd="0" presId="urn:microsoft.com/office/officeart/2005/8/layout/cycle7"/>
    <dgm:cxn modelId="{A6971BCF-D4A4-42C5-8091-8F859EFC5456}" type="presParOf" srcId="{C6338F63-DB61-45A3-B598-485359BD5C08}" destId="{00A9B4E2-E444-4B48-B751-84F664FF9C0A}" srcOrd="0" destOrd="0" presId="urn:microsoft.com/office/officeart/2005/8/layout/cycle7"/>
    <dgm:cxn modelId="{0CCA6F65-4F3C-4FA4-AC91-FFEBD9E88477}" type="presParOf" srcId="{C6338F63-DB61-45A3-B598-485359BD5C08}" destId="{B13095CD-2282-42A8-B3D9-52B025164DE4}" srcOrd="1" destOrd="0" presId="urn:microsoft.com/office/officeart/2005/8/layout/cycle7"/>
    <dgm:cxn modelId="{8B6E1F76-7845-49EE-90BC-715F4C35D31C}" type="presParOf" srcId="{B13095CD-2282-42A8-B3D9-52B025164DE4}" destId="{9B725B19-AD3A-49BA-BE81-C85931873948}" srcOrd="0" destOrd="0" presId="urn:microsoft.com/office/officeart/2005/8/layout/cycle7"/>
    <dgm:cxn modelId="{4D6425BF-9953-452C-805B-6CADB6840962}" type="presParOf" srcId="{C6338F63-DB61-45A3-B598-485359BD5C08}" destId="{77C82F2B-3E64-45B0-935C-960B9346F5E7}" srcOrd="2" destOrd="0" presId="urn:microsoft.com/office/officeart/2005/8/layout/cycle7"/>
    <dgm:cxn modelId="{2AF61786-F540-4A62-AA70-0F66A6C50A0E}" type="presParOf" srcId="{C6338F63-DB61-45A3-B598-485359BD5C08}" destId="{C6552FF3-A252-4406-A950-95AC64B41059}" srcOrd="3" destOrd="0" presId="urn:microsoft.com/office/officeart/2005/8/layout/cycle7"/>
    <dgm:cxn modelId="{423F5CD6-B3CD-4A42-A47A-4F3C32AF2F0D}" type="presParOf" srcId="{C6552FF3-A252-4406-A950-95AC64B41059}" destId="{D5FCFFB7-D0BE-44FD-AA49-3F3215E3E0C5}" srcOrd="0" destOrd="0" presId="urn:microsoft.com/office/officeart/2005/8/layout/cycle7"/>
    <dgm:cxn modelId="{A6234721-2078-4FC6-A651-7F035D6F4296}" type="presParOf" srcId="{C6338F63-DB61-45A3-B598-485359BD5C08}" destId="{0DBA2193-8405-407D-99FC-5FE71E6E69F1}" srcOrd="4" destOrd="0" presId="urn:microsoft.com/office/officeart/2005/8/layout/cycle7"/>
    <dgm:cxn modelId="{4F702E4A-7FDA-4328-A79D-D419BA951466}" type="presParOf" srcId="{C6338F63-DB61-45A3-B598-485359BD5C08}" destId="{9E9B7EAD-AA17-4AEF-97D8-547AF5413D11}" srcOrd="5" destOrd="0" presId="urn:microsoft.com/office/officeart/2005/8/layout/cycle7"/>
    <dgm:cxn modelId="{1E8A81A2-0D22-4ACF-A2A0-BA5F6CBFD511}" type="presParOf" srcId="{9E9B7EAD-AA17-4AEF-97D8-547AF5413D11}" destId="{F1E8293B-8645-440E-A0C9-BBC4544A82B6}" srcOrd="0" destOrd="0" presId="urn:microsoft.com/office/officeart/2005/8/layout/cycle7"/>
    <dgm:cxn modelId="{514F1DEA-4E0B-4C50-A134-3192CD5EC082}" type="presParOf" srcId="{C6338F63-DB61-45A3-B598-485359BD5C08}" destId="{3CD284EF-1CC0-4AE2-8FD7-157A51CD6260}" srcOrd="6" destOrd="0" presId="urn:microsoft.com/office/officeart/2005/8/layout/cycle7"/>
    <dgm:cxn modelId="{988876F8-B333-4445-B624-9CC6FFFCCEA6}" type="presParOf" srcId="{C6338F63-DB61-45A3-B598-485359BD5C08}" destId="{BE441FCD-F72A-4A16-83E9-E2296E2A2E4A}" srcOrd="7" destOrd="0" presId="urn:microsoft.com/office/officeart/2005/8/layout/cycle7"/>
    <dgm:cxn modelId="{8CB3FBD7-F67B-4E03-B065-E84C37095689}" type="presParOf" srcId="{BE441FCD-F72A-4A16-83E9-E2296E2A2E4A}" destId="{74AF9DF2-4495-437F-9550-966E6DA4A8FE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800">
                <a:solidFill>
                  <a:srgbClr val="2626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5194" y="4352544"/>
            <a:ext cx="6801612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362512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3127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53112" y="937260"/>
            <a:ext cx="1298608" cy="498348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31136" y="937260"/>
            <a:ext cx="6198489" cy="498348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48063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014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2386744"/>
            <a:ext cx="899160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800">
                <a:solidFill>
                  <a:srgbClr val="2626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695194" y="4352465"/>
            <a:ext cx="6801612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4149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81912" y="2638044"/>
            <a:ext cx="4271771" cy="310198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315" y="2638044"/>
            <a:ext cx="4270247" cy="3101982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946033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8343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83436" y="3143250"/>
            <a:ext cx="4270248" cy="2596776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8316" y="3143250"/>
            <a:ext cx="4253484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6338316" y="2313433"/>
            <a:ext cx="4270248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0694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27506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73849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6096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4672" y="2243828"/>
            <a:ext cx="4486656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6080" y="804672"/>
            <a:ext cx="481584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04672" y="6236208"/>
            <a:ext cx="5167503" cy="320040"/>
          </a:xfrm>
        </p:spPr>
        <p:txBody>
          <a:bodyPr/>
          <a:lstStyle>
            <a:lvl1pPr>
              <a:defRPr>
                <a:solidFill>
                  <a:srgbClr val="FFFFFF">
                    <a:alpha val="69804"/>
                  </a:srgb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55263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0" y="0"/>
            <a:ext cx="6095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8523" y="2243828"/>
            <a:ext cx="4494998" cy="1134640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Autofit/>
          </a:bodyPr>
          <a:lstStyle>
            <a:lvl1pPr>
              <a:defRPr sz="2200">
                <a:solidFill>
                  <a:srgbClr val="262626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9" y="0"/>
            <a:ext cx="6102097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tx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568" y="3549918"/>
            <a:ext cx="379476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90000"/>
                  </a:srgbClr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808523" y="6236208"/>
            <a:ext cx="5103729" cy="320040"/>
          </a:xfrm>
        </p:spPr>
        <p:txBody>
          <a:bodyPr/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131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31136" y="964692"/>
            <a:ext cx="7729728" cy="1188720"/>
          </a:xfrm>
          <a:prstGeom prst="rect">
            <a:avLst/>
          </a:prstGeom>
          <a:solidFill>
            <a:schemeClr val="bg1"/>
          </a:solidFill>
          <a:ln w="3175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136" y="2638044"/>
            <a:ext cx="7729728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821429" y="6238816"/>
            <a:ext cx="2753746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fld id="{540756FC-17C5-4434-8024-B09DE5009781}" type="datetimeFigureOut">
              <a:rPr lang="zh-CN" altLang="en-US" smtClean="0"/>
              <a:t>2018/6/20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00200" y="6236208"/>
            <a:ext cx="5901189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8922" y="6217920"/>
            <a:ext cx="365760" cy="365760"/>
          </a:xfrm>
          <a:prstGeom prst="ellipse">
            <a:avLst/>
          </a:prstGeom>
          <a:solidFill>
            <a:srgbClr val="1D1D1D">
              <a:alpha val="70000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4A399399-25A4-4A9B-82BA-040C410A61E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857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800" kern="1200" cap="all" spc="200" baseline="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286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4313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82775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19.emf"/><Relationship Id="rId7" Type="http://schemas.openxmlformats.org/officeDocument/2006/relationships/image" Target="../media/image23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5.gif"/><Relationship Id="rId7" Type="http://schemas.openxmlformats.org/officeDocument/2006/relationships/image" Target="../media/image29.emf"/><Relationship Id="rId12" Type="http://schemas.openxmlformats.org/officeDocument/2006/relationships/image" Target="../media/image35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11" Type="http://schemas.openxmlformats.org/officeDocument/2006/relationships/image" Target="../media/image34.png"/><Relationship Id="rId5" Type="http://schemas.openxmlformats.org/officeDocument/2006/relationships/image" Target="../media/image27.emf"/><Relationship Id="rId10" Type="http://schemas.openxmlformats.org/officeDocument/2006/relationships/image" Target="../media/image33.png"/><Relationship Id="rId4" Type="http://schemas.openxmlformats.org/officeDocument/2006/relationships/image" Target="../media/image26.gif"/><Relationship Id="rId9" Type="http://schemas.openxmlformats.org/officeDocument/2006/relationships/image" Target="../media/image3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emf"/><Relationship Id="rId5" Type="http://schemas.openxmlformats.org/officeDocument/2006/relationships/image" Target="../media/image47.emf"/><Relationship Id="rId4" Type="http://schemas.openxmlformats.org/officeDocument/2006/relationships/image" Target="../media/image4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3.emf"/><Relationship Id="rId5" Type="http://schemas.openxmlformats.org/officeDocument/2006/relationships/image" Target="../media/image52.emf"/><Relationship Id="rId4" Type="http://schemas.openxmlformats.org/officeDocument/2006/relationships/image" Target="../media/image5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13" Type="http://schemas.openxmlformats.org/officeDocument/2006/relationships/image" Target="../media/image11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11" Type="http://schemas.openxmlformats.org/officeDocument/2006/relationships/image" Target="../media/image9.jpeg"/><Relationship Id="rId5" Type="http://schemas.openxmlformats.org/officeDocument/2006/relationships/diagramColors" Target="../diagrams/colors1.xml"/><Relationship Id="rId10" Type="http://schemas.openxmlformats.org/officeDocument/2006/relationships/image" Target="../media/image8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矩形 1"/>
          <p:cNvSpPr>
            <a:spLocks noChangeArrowheads="1"/>
          </p:cNvSpPr>
          <p:nvPr/>
        </p:nvSpPr>
        <p:spPr bwMode="auto">
          <a:xfrm>
            <a:off x="0" y="1323374"/>
            <a:ext cx="12192000" cy="1662264"/>
          </a:xfrm>
          <a:prstGeom prst="rect">
            <a:avLst/>
          </a:prstGeom>
          <a:solidFill>
            <a:srgbClr val="0070C0"/>
          </a:solidFill>
          <a:ln w="9525">
            <a:noFill/>
            <a:miter lim="800000"/>
            <a:headEnd/>
            <a:tailEnd/>
          </a:ln>
        </p:spPr>
        <p:txBody>
          <a:bodyPr lIns="162560" tIns="81280" rIns="162560" bIns="81280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3200" dirty="0">
              <a:solidFill>
                <a:schemeClr val="accent3"/>
              </a:solidFill>
              <a:latin typeface="Copperplate Gothic Bold" pitchFamily="34" charset="0"/>
              <a:ea typeface="微软雅黑" pitchFamily="34" charset="-122"/>
              <a:sym typeface="Copperplate Gothic Bold" pitchFamily="34" charset="0"/>
            </a:endParaRPr>
          </a:p>
        </p:txBody>
      </p:sp>
      <p:sp>
        <p:nvSpPr>
          <p:cNvPr id="3076" name="TextBox 13"/>
          <p:cNvSpPr>
            <a:spLocks noChangeArrowheads="1"/>
          </p:cNvSpPr>
          <p:nvPr/>
        </p:nvSpPr>
        <p:spPr bwMode="auto">
          <a:xfrm>
            <a:off x="0" y="1350247"/>
            <a:ext cx="12192000" cy="148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3200" b="1" dirty="0" smtClean="0">
                <a:solidFill>
                  <a:schemeClr val="bg1"/>
                </a:solidFill>
              </a:rPr>
              <a:t>Combining </a:t>
            </a:r>
            <a:r>
              <a:rPr lang="en-US" altLang="zh-CN" sz="3200" b="1" dirty="0">
                <a:solidFill>
                  <a:schemeClr val="bg1"/>
                </a:solidFill>
              </a:rPr>
              <a:t>Restoring Array and Logarithmic Dividers into an Approximate Hybrid Design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077" name="直接连接符 27"/>
          <p:cNvSpPr>
            <a:spLocks noChangeShapeType="1"/>
          </p:cNvSpPr>
          <p:nvPr/>
        </p:nvSpPr>
        <p:spPr bwMode="auto">
          <a:xfrm>
            <a:off x="0" y="4453467"/>
            <a:ext cx="1295400" cy="2117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3078" name="直接连接符 29"/>
          <p:cNvSpPr>
            <a:spLocks noChangeShapeType="1"/>
          </p:cNvSpPr>
          <p:nvPr/>
        </p:nvSpPr>
        <p:spPr bwMode="auto">
          <a:xfrm>
            <a:off x="0" y="4521201"/>
            <a:ext cx="1295400" cy="4233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3079" name="直接连接符 31"/>
          <p:cNvSpPr>
            <a:spLocks noChangeShapeType="1"/>
          </p:cNvSpPr>
          <p:nvPr/>
        </p:nvSpPr>
        <p:spPr bwMode="auto">
          <a:xfrm>
            <a:off x="0" y="4586818"/>
            <a:ext cx="1295400" cy="2116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3080" name="直接连接符 39"/>
          <p:cNvSpPr>
            <a:spLocks noChangeShapeType="1"/>
          </p:cNvSpPr>
          <p:nvPr/>
        </p:nvSpPr>
        <p:spPr bwMode="auto">
          <a:xfrm>
            <a:off x="10896600" y="4453467"/>
            <a:ext cx="1295400" cy="12700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3081" name="直接连接符 40"/>
          <p:cNvSpPr>
            <a:spLocks noChangeShapeType="1"/>
          </p:cNvSpPr>
          <p:nvPr/>
        </p:nvSpPr>
        <p:spPr bwMode="auto">
          <a:xfrm>
            <a:off x="10896600" y="4533900"/>
            <a:ext cx="1295400" cy="0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3082" name="直接连接符 41"/>
          <p:cNvSpPr>
            <a:spLocks noChangeShapeType="1"/>
          </p:cNvSpPr>
          <p:nvPr/>
        </p:nvSpPr>
        <p:spPr bwMode="auto">
          <a:xfrm>
            <a:off x="10896600" y="4593167"/>
            <a:ext cx="1295400" cy="6351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pic>
        <p:nvPicPr>
          <p:cNvPr id="3083" name="Picture 1" descr="C:\Users\hp\Desktop\NUAA 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4" name="副标题 2"/>
          <p:cNvSpPr>
            <a:spLocks noChangeArrowheads="1"/>
          </p:cNvSpPr>
          <p:nvPr/>
        </p:nvSpPr>
        <p:spPr bwMode="auto">
          <a:xfrm>
            <a:off x="0" y="2674723"/>
            <a:ext cx="12192000" cy="4183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133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</a:pPr>
            <a:r>
              <a:rPr lang="en-US" altLang="zh-CN" sz="2667" b="1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eiqiang</a:t>
            </a: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Liu, Jing Li, Tao </a:t>
            </a: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u, </a:t>
            </a:r>
            <a:r>
              <a:rPr lang="en-US" altLang="zh-CN" sz="2667" b="1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henghua</a:t>
            </a: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ang</a:t>
            </a:r>
            <a:endParaRPr lang="zh-CN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133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ollege of EIE, Nanjing University of Aeronautics and Astronautics, Nanjing, China</a:t>
            </a: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aolo </a:t>
            </a:r>
            <a:r>
              <a:rPr lang="en-US" altLang="zh-CN" sz="2667" b="1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ontuschi</a:t>
            </a:r>
            <a:endParaRPr lang="en-US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133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 CCE Department, </a:t>
            </a:r>
            <a:r>
              <a:rPr lang="en-US" altLang="zh-CN" sz="2133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olitecnico</a:t>
            </a:r>
            <a:r>
              <a:rPr lang="en-US" altLang="zh-CN" sz="2133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di Torino</a:t>
            </a:r>
            <a:r>
              <a:rPr lang="en-US" altLang="zh-CN" sz="2133" dirty="0" smtClean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Torino</a:t>
            </a:r>
            <a:r>
              <a:rPr lang="en-US" altLang="zh-CN" sz="2133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Italy</a:t>
            </a: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667" b="1" dirty="0" err="1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abrizio</a:t>
            </a: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Lombardi</a:t>
            </a: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</a:pPr>
            <a:r>
              <a:rPr lang="en-US" altLang="zh-CN" sz="2133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epartment of ECE, Northeastern University, Boston, USA</a:t>
            </a:r>
            <a:endParaRPr lang="en-US" altLang="zh-CN" sz="2133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133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sz="2133" baseline="300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pic>
        <p:nvPicPr>
          <p:cNvPr id="308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3131" y="16560"/>
            <a:ext cx="1292827" cy="1292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5825"/>
            <a:ext cx="1465158" cy="1317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9092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16143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5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7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0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8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9" name="椭圆 8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3" name="圆角矩形 9"/>
          <p:cNvSpPr>
            <a:spLocks noChangeArrowheads="1"/>
          </p:cNvSpPr>
          <p:nvPr/>
        </p:nvSpPr>
        <p:spPr bwMode="auto">
          <a:xfrm>
            <a:off x="933451" y="1827356"/>
            <a:ext cx="4530911" cy="1474332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The 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proposed </a:t>
            </a:r>
            <a:r>
              <a:rPr lang="en-US" altLang="zh-CN" b="1" dirty="0">
                <a:solidFill>
                  <a:schemeClr val="accent5"/>
                </a:solidFill>
                <a:cs typeface="Arial" panose="020B0604020202020204" pitchFamily="34" charset="0"/>
              </a:rPr>
              <a:t>AXHD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 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design 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is compared 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using </a:t>
            </a:r>
            <a:r>
              <a:rPr lang="en-US" altLang="zh-CN" b="1" dirty="0">
                <a:solidFill>
                  <a:schemeClr val="accent5"/>
                </a:solidFill>
                <a:cs typeface="Arial" panose="020B0604020202020204" pitchFamily="34" charset="0"/>
              </a:rPr>
              <a:t>HR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 and </a:t>
            </a:r>
            <a:r>
              <a:rPr lang="en-US" altLang="zh-CN" b="1" dirty="0">
                <a:solidFill>
                  <a:schemeClr val="accent5"/>
                </a:solidFill>
                <a:cs typeface="Arial" panose="020B0604020202020204" pitchFamily="34" charset="0"/>
              </a:rPr>
              <a:t>TR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 schemes (i.e. </a:t>
            </a:r>
            <a:r>
              <a:rPr lang="en-US" altLang="zh-CN" b="1" dirty="0">
                <a:solidFill>
                  <a:schemeClr val="accent5"/>
                </a:solidFill>
                <a:cs typeface="Arial" panose="020B0604020202020204" pitchFamily="34" charset="0"/>
              </a:rPr>
              <a:t>AXDr1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, </a:t>
            </a:r>
            <a:r>
              <a:rPr lang="en-US" altLang="zh-CN" b="1" dirty="0">
                <a:solidFill>
                  <a:schemeClr val="accent5"/>
                </a:solidFill>
                <a:cs typeface="Arial" panose="020B0604020202020204" pitchFamily="34" charset="0"/>
              </a:rPr>
              <a:t>AXDr2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 and </a:t>
            </a:r>
            <a:r>
              <a:rPr lang="en-US" altLang="zh-CN" b="1" dirty="0">
                <a:solidFill>
                  <a:schemeClr val="accent5"/>
                </a:solidFill>
                <a:cs typeface="Arial" panose="020B0604020202020204" pitchFamily="34" charset="0"/>
              </a:rPr>
              <a:t>AXDr3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) with </a:t>
            </a:r>
            <a:r>
              <a:rPr lang="en-US" altLang="zh-CN" b="1" dirty="0" smtClean="0">
                <a:solidFill>
                  <a:schemeClr val="accent5"/>
                </a:solidFill>
                <a:cs typeface="Arial" panose="020B0604020202020204" pitchFamily="34" charset="0"/>
              </a:rPr>
              <a:t>exact </a:t>
            </a:r>
            <a:r>
              <a:rPr lang="en-US" altLang="zh-CN" b="1" dirty="0">
                <a:solidFill>
                  <a:schemeClr val="accent5"/>
                </a:solidFill>
                <a:cs typeface="Arial" panose="020B0604020202020204" pitchFamily="34" charset="0"/>
              </a:rPr>
              <a:t>restoring divider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.</a:t>
            </a:r>
            <a:endParaRPr lang="zh-CN" altLang="en-US" b="1" dirty="0">
              <a:solidFill>
                <a:srgbClr val="FFFFFF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cxnSp>
        <p:nvCxnSpPr>
          <p:cNvPr id="25" name="Straight Connector 14"/>
          <p:cNvCxnSpPr/>
          <p:nvPr/>
        </p:nvCxnSpPr>
        <p:spPr>
          <a:xfrm flipH="1">
            <a:off x="7920712" y="1941599"/>
            <a:ext cx="1445355" cy="451440"/>
          </a:xfrm>
          <a:prstGeom prst="line">
            <a:avLst/>
          </a:prstGeom>
          <a:ln w="12700">
            <a:solidFill>
              <a:srgbClr val="C1203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14"/>
          <p:cNvCxnSpPr/>
          <p:nvPr/>
        </p:nvCxnSpPr>
        <p:spPr>
          <a:xfrm flipH="1" flipV="1">
            <a:off x="7920712" y="2688609"/>
            <a:ext cx="1445354" cy="155871"/>
          </a:xfrm>
          <a:prstGeom prst="line">
            <a:avLst/>
          </a:prstGeom>
          <a:ln w="12700">
            <a:solidFill>
              <a:srgbClr val="C1203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圆角矩形 9"/>
          <p:cNvSpPr>
            <a:spLocks noChangeArrowheads="1"/>
          </p:cNvSpPr>
          <p:nvPr/>
        </p:nvSpPr>
        <p:spPr bwMode="auto">
          <a:xfrm>
            <a:off x="9366066" y="1941599"/>
            <a:ext cx="2836314" cy="902881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Replaced by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 </a:t>
            </a:r>
            <a:r>
              <a:rPr lang="en-US" altLang="zh-CN" b="1" dirty="0" smtClean="0">
                <a:solidFill>
                  <a:schemeClr val="accent5"/>
                </a:solidFill>
                <a:cs typeface="Arial" panose="020B0604020202020204" pitchFamily="34" charset="0"/>
              </a:rPr>
              <a:t>AXSC1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, </a:t>
            </a:r>
            <a:r>
              <a:rPr lang="en-US" altLang="zh-CN" b="1" dirty="0" smtClean="0">
                <a:solidFill>
                  <a:schemeClr val="accent5"/>
                </a:solidFill>
                <a:cs typeface="Arial" panose="020B0604020202020204" pitchFamily="34" charset="0"/>
              </a:rPr>
              <a:t>AXSC2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 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and </a:t>
            </a:r>
            <a:r>
              <a:rPr lang="en-US" altLang="zh-CN" b="1" dirty="0" smtClean="0">
                <a:solidFill>
                  <a:schemeClr val="accent5"/>
                </a:solidFill>
                <a:cs typeface="Arial" panose="020B0604020202020204" pitchFamily="34" charset="0"/>
              </a:rPr>
              <a:t>AXSC3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 </a:t>
            </a:r>
            <a:endParaRPr lang="zh-CN" altLang="en-US" b="1" dirty="0">
              <a:solidFill>
                <a:srgbClr val="FFFFFF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pic>
        <p:nvPicPr>
          <p:cNvPr id="39" name="Picture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6611" y="3764048"/>
            <a:ext cx="2247188" cy="1109733"/>
          </a:xfrm>
          <a:prstGeom prst="rect">
            <a:avLst/>
          </a:prstGeom>
        </p:spPr>
      </p:pic>
      <p:pic>
        <p:nvPicPr>
          <p:cNvPr id="40" name="Picture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4507" y="3764047"/>
            <a:ext cx="2247188" cy="1109733"/>
          </a:xfrm>
          <a:prstGeom prst="rect">
            <a:avLst/>
          </a:prstGeom>
        </p:spPr>
      </p:pic>
      <p:pic>
        <p:nvPicPr>
          <p:cNvPr id="41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3437" y="4624426"/>
            <a:ext cx="1240362" cy="246285"/>
          </a:xfrm>
          <a:prstGeom prst="rect">
            <a:avLst/>
          </a:prstGeom>
        </p:spPr>
      </p:pic>
      <p:pic>
        <p:nvPicPr>
          <p:cNvPr id="4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326" y="4052793"/>
            <a:ext cx="1252688" cy="248733"/>
          </a:xfrm>
          <a:prstGeom prst="rect">
            <a:avLst/>
          </a:prstGeom>
        </p:spPr>
      </p:pic>
      <p:pic>
        <p:nvPicPr>
          <p:cNvPr id="43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3711" y="4334172"/>
            <a:ext cx="1252688" cy="248733"/>
          </a:xfrm>
          <a:prstGeom prst="rect">
            <a:avLst/>
          </a:prstGeom>
        </p:spPr>
      </p:pic>
      <p:pic>
        <p:nvPicPr>
          <p:cNvPr id="44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6002" y="4058871"/>
            <a:ext cx="248625" cy="822733"/>
          </a:xfrm>
          <a:prstGeom prst="rect">
            <a:avLst/>
          </a:prstGeom>
        </p:spPr>
      </p:pic>
      <p:pic>
        <p:nvPicPr>
          <p:cNvPr id="45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89147" y="4342113"/>
            <a:ext cx="248625" cy="535733"/>
          </a:xfrm>
          <a:prstGeom prst="rect">
            <a:avLst/>
          </a:prstGeom>
        </p:spPr>
      </p:pic>
      <p:pic>
        <p:nvPicPr>
          <p:cNvPr id="46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23070" y="4629113"/>
            <a:ext cx="248625" cy="248733"/>
          </a:xfrm>
          <a:prstGeom prst="rect">
            <a:avLst/>
          </a:prstGeom>
        </p:spPr>
      </p:pic>
      <p:pic>
        <p:nvPicPr>
          <p:cNvPr id="47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24845" y="3772109"/>
            <a:ext cx="248625" cy="1109733"/>
          </a:xfrm>
          <a:prstGeom prst="rect">
            <a:avLst/>
          </a:prstGeom>
        </p:spPr>
      </p:pic>
      <p:sp>
        <p:nvSpPr>
          <p:cNvPr id="49" name="矩形 48"/>
          <p:cNvSpPr/>
          <p:nvPr/>
        </p:nvSpPr>
        <p:spPr>
          <a:xfrm>
            <a:off x="6775704" y="4814662"/>
            <a:ext cx="5416296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050" dirty="0" smtClean="0">
                <a:solidFill>
                  <a:srgbClr val="002060"/>
                </a:solidFill>
                <a:cs typeface="Arial" panose="020B0604020202020204" pitchFamily="34" charset="0"/>
              </a:rPr>
              <a:t>L</a:t>
            </a:r>
            <a:r>
              <a:rPr lang="en-US" altLang="zh-CN" sz="1050" dirty="0">
                <a:solidFill>
                  <a:srgbClr val="002060"/>
                </a:solidFill>
                <a:cs typeface="Arial" panose="020B0604020202020204" pitchFamily="34" charset="0"/>
              </a:rPr>
              <a:t>. Chen, </a:t>
            </a:r>
            <a:r>
              <a:rPr lang="en-US" altLang="zh-CN" sz="1050" dirty="0" err="1">
                <a:solidFill>
                  <a:srgbClr val="002060"/>
                </a:solidFill>
                <a:cs typeface="Arial" panose="020B0604020202020204" pitchFamily="34" charset="0"/>
              </a:rPr>
              <a:t>Jie</a:t>
            </a:r>
            <a:r>
              <a:rPr lang="en-US" altLang="zh-CN" sz="1050" dirty="0">
                <a:solidFill>
                  <a:srgbClr val="002060"/>
                </a:solidFill>
                <a:cs typeface="Arial" panose="020B0604020202020204" pitchFamily="34" charset="0"/>
              </a:rPr>
              <a:t> Han, W. Liu, and F. Lombardi, "On the design of approximate restoring dividers for error-tolerant applications." IEEE Trans. Computers, vol. 65, pp. 2522-2533, 2016.</a:t>
            </a:r>
            <a:endParaRPr lang="zh-CN" altLang="en-US" sz="1050" dirty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sp>
        <p:nvSpPr>
          <p:cNvPr id="50" name="Rectangle 11"/>
          <p:cNvSpPr/>
          <p:nvPr/>
        </p:nvSpPr>
        <p:spPr>
          <a:xfrm>
            <a:off x="1152293" y="4943759"/>
            <a:ext cx="191834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HR   </a:t>
            </a:r>
            <a:endParaRPr lang="en-US" altLang="zh-CN" sz="20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51" name="Rectangle 11"/>
          <p:cNvSpPr/>
          <p:nvPr/>
        </p:nvSpPr>
        <p:spPr>
          <a:xfrm>
            <a:off x="3936472" y="4943759"/>
            <a:ext cx="20390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     TR</a:t>
            </a:r>
            <a:endParaRPr lang="en-US" altLang="zh-CN" sz="20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57466" y="1629799"/>
            <a:ext cx="2541460" cy="2531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23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36" grpId="0" animBg="1"/>
      <p:bldP spid="49" grpId="0"/>
      <p:bldP spid="50" grpId="0"/>
      <p:bldP spid="5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5" name="矩形 30"/>
          <p:cNvSpPr>
            <a:spLocks noChangeArrowheads="1"/>
          </p:cNvSpPr>
          <p:nvPr/>
        </p:nvSpPr>
        <p:spPr bwMode="auto">
          <a:xfrm>
            <a:off x="414867" y="262467"/>
            <a:ext cx="1116143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6" name="直接连接符 5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7" name="直接连接符 6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8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1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9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2" name="椭圆 21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椭圆 22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19475" y="2449948"/>
                <a:ext cx="3217756" cy="761800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 algn="ctr">
                  <a:buNone/>
                </a:pPr>
                <a:r>
                  <a:rPr lang="en-US" sz="2133" b="1" dirty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Exact Subtractor Cell (EXSC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700" i="0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D</m:t>
                      </m:r>
                      <m:r>
                        <a:rPr lang="en-US" sz="1700" i="0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700" i="0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X</m:t>
                      </m:r>
                      <m:r>
                        <a:rPr lang="en-US" sz="1700" i="0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m:rPr>
                          <m:sty m:val="p"/>
                        </m:rPr>
                        <a:rPr lang="en-US" sz="1700" i="0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Y</m:t>
                      </m:r>
                      <m:r>
                        <a:rPr lang="en-US" sz="1700" i="0" smtClean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in</m:t>
                          </m:r>
                        </m:sub>
                      </m:sSub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  <a:effectLst/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out</m:t>
                          </m:r>
                        </m:sub>
                      </m:sSub>
                      <m:r>
                        <a:rPr lang="en-US" sz="1700" i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⊕</m:t>
                          </m:r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Y</m:t>
                          </m:r>
                        </m:e>
                      </m:acc>
                      <m:r>
                        <a:rPr lang="en-US" sz="1700" i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∙</m:t>
                      </m:r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in</m:t>
                          </m:r>
                        </m:sub>
                      </m:sSub>
                      <m:r>
                        <a:rPr lang="en-US" sz="1700" i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700" i="0">
                              <a:solidFill>
                                <a:srgbClr val="00206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 sz="1700" i="0">
                          <a:solidFill>
                            <a:srgbClr val="00206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Y</m:t>
                      </m:r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  <a:effectLst/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19475" y="2449948"/>
                <a:ext cx="3217756" cy="761800"/>
              </a:xfrm>
              <a:blipFill>
                <a:blip r:embed="rId2"/>
                <a:stretch>
                  <a:fillRect l="-189" t="-9600" r="-1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矩形 14"/>
          <p:cNvSpPr>
            <a:spLocks noChangeArrowheads="1"/>
          </p:cNvSpPr>
          <p:nvPr/>
        </p:nvSpPr>
        <p:spPr bwMode="auto">
          <a:xfrm>
            <a:off x="778067" y="1043191"/>
            <a:ext cx="4708334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 EXSC and AXSC1, AXSC2, AXSC3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grpSp>
        <p:nvGrpSpPr>
          <p:cNvPr id="26" name="Group 13"/>
          <p:cNvGrpSpPr/>
          <p:nvPr/>
        </p:nvGrpSpPr>
        <p:grpSpPr>
          <a:xfrm>
            <a:off x="778066" y="1768966"/>
            <a:ext cx="3741409" cy="1628883"/>
            <a:chOff x="541982" y="4073476"/>
            <a:chExt cx="3741409" cy="1628883"/>
          </a:xfrm>
        </p:grpSpPr>
        <p:pic>
          <p:nvPicPr>
            <p:cNvPr id="27" name="Picture 14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1982" y="4084453"/>
              <a:ext cx="1858013" cy="1606931"/>
            </a:xfrm>
            <a:prstGeom prst="rect">
              <a:avLst/>
            </a:prstGeom>
          </p:spPr>
        </p:pic>
        <p:pic>
          <p:nvPicPr>
            <p:cNvPr id="28" name="Picture 15"/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99995" y="4073476"/>
              <a:ext cx="1883396" cy="1628883"/>
            </a:xfrm>
            <a:prstGeom prst="rect">
              <a:avLst/>
            </a:prstGeom>
          </p:spPr>
        </p:pic>
      </p:grpSp>
      <p:sp>
        <p:nvSpPr>
          <p:cNvPr id="29" name="Rectangle 16"/>
          <p:cNvSpPr/>
          <p:nvPr/>
        </p:nvSpPr>
        <p:spPr>
          <a:xfrm>
            <a:off x="939052" y="3523616"/>
            <a:ext cx="21277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SC XNOR version</a:t>
            </a:r>
            <a:endParaRPr lang="en-U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tangle 17"/>
          <p:cNvSpPr/>
          <p:nvPr/>
        </p:nvSpPr>
        <p:spPr>
          <a:xfrm>
            <a:off x="2849081" y="3523616"/>
            <a:ext cx="18004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SC XOR version</a:t>
            </a:r>
          </a:p>
        </p:txBody>
      </p:sp>
      <p:pic>
        <p:nvPicPr>
          <p:cNvPr id="31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15845" y="3980050"/>
            <a:ext cx="1692563" cy="1042767"/>
          </a:xfrm>
          <a:prstGeom prst="rect">
            <a:avLst/>
          </a:prstGeom>
        </p:spPr>
      </p:pic>
      <p:pic>
        <p:nvPicPr>
          <p:cNvPr id="33" name="Picture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8066" y="4168674"/>
            <a:ext cx="2543625" cy="1855934"/>
          </a:xfrm>
          <a:prstGeom prst="rect">
            <a:avLst/>
          </a:prstGeom>
        </p:spPr>
      </p:pic>
      <p:pic>
        <p:nvPicPr>
          <p:cNvPr id="35" name="Picture 3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32913" y="1627903"/>
            <a:ext cx="2916563" cy="813167"/>
          </a:xfrm>
          <a:prstGeom prst="rect">
            <a:avLst/>
          </a:prstGeom>
        </p:spPr>
      </p:pic>
      <p:pic>
        <p:nvPicPr>
          <p:cNvPr id="36" name="Picture 3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32913" y="2267990"/>
            <a:ext cx="2897438" cy="813167"/>
          </a:xfrm>
          <a:prstGeom prst="rect">
            <a:avLst/>
          </a:prstGeom>
        </p:spPr>
      </p:pic>
      <p:pic>
        <p:nvPicPr>
          <p:cNvPr id="38" name="Picture 3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01138" y="3980050"/>
            <a:ext cx="2758533" cy="979260"/>
          </a:xfrm>
          <a:prstGeom prst="rect">
            <a:avLst/>
          </a:prstGeom>
        </p:spPr>
      </p:pic>
      <p:pic>
        <p:nvPicPr>
          <p:cNvPr id="39" name="Picture 3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01137" y="4975408"/>
            <a:ext cx="2758533" cy="97926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0" name="Content Placeholder 2"/>
              <p:cNvSpPr txBox="1">
                <a:spLocks/>
              </p:cNvSpPr>
              <p:nvPr/>
            </p:nvSpPr>
            <p:spPr>
              <a:xfrm>
                <a:off x="3395775" y="4668049"/>
                <a:ext cx="2526435" cy="7618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8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6858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9144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1430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312863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84313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65735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882775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Arial" panose="020B0604020202020204" pitchFamily="34" charset="0"/>
                  <a:buNone/>
                </a:pPr>
                <a:r>
                  <a:rPr lang="en-US" sz="2133" b="1" dirty="0" smtClean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</a:t>
                </a:r>
                <a:r>
                  <a:rPr lang="en-US" sz="2133" b="1" dirty="0" smtClean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XSC1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⊕</m:t>
                      </m:r>
                      <m:r>
                        <m:rPr>
                          <m:sty m:val="p"/>
                        </m:rP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sz="17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</m:sub>
                      </m:sSub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out</m:t>
                          </m:r>
                        </m:sub>
                      </m:sSub>
                      <m: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⊕</m:t>
                          </m:r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</m:acc>
                      <m: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 ∙</m:t>
                      </m:r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</m:sub>
                      </m:sSub>
                      <m: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Y</m:t>
                      </m:r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40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5775" y="4668049"/>
                <a:ext cx="2526435" cy="761800"/>
              </a:xfrm>
              <a:prstGeom prst="rect">
                <a:avLst/>
              </a:prstGeom>
              <a:blipFill>
                <a:blip r:embed="rId10"/>
                <a:stretch>
                  <a:fillRect t="-1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Content Placeholder 2"/>
              <p:cNvSpPr txBox="1">
                <a:spLocks/>
              </p:cNvSpPr>
              <p:nvPr/>
            </p:nvSpPr>
            <p:spPr>
              <a:xfrm>
                <a:off x="8227976" y="3176942"/>
                <a:ext cx="2526435" cy="7618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8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6858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9144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1430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312863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84313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65735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882775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Arial" panose="020B0604020202020204" pitchFamily="34" charset="0"/>
                  <a:buNone/>
                </a:pPr>
                <a:r>
                  <a:rPr lang="en-US" sz="2133" b="1" dirty="0" smtClean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</a:t>
                </a:r>
                <a:r>
                  <a:rPr lang="en-US" sz="2133" b="1" dirty="0" smtClean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XSC2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⊕</m:t>
                      </m:r>
                      <m:r>
                        <m:rPr>
                          <m:sty m:val="p"/>
                        </m:rP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</m:sub>
                      </m:sSub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out</m:t>
                          </m:r>
                        </m:sub>
                      </m:sSub>
                      <m: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7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D</m:t>
                      </m:r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41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7976" y="3176942"/>
                <a:ext cx="2526435" cy="761800"/>
              </a:xfrm>
              <a:prstGeom prst="rect">
                <a:avLst/>
              </a:prstGeom>
              <a:blipFill>
                <a:blip r:embed="rId11"/>
                <a:stretch>
                  <a:fillRect t="-1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Content Placeholder 2"/>
              <p:cNvSpPr txBox="1">
                <a:spLocks/>
              </p:cNvSpPr>
              <p:nvPr/>
            </p:nvSpPr>
            <p:spPr>
              <a:xfrm>
                <a:off x="8859670" y="4670861"/>
                <a:ext cx="2407510" cy="7618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8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6858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9144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14300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312863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84313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657350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882775" indent="-228600" algn="l" defTabSz="914400" rtl="0" eaLnBrk="1" latinLnBrk="0" hangingPunct="1">
                  <a:lnSpc>
                    <a:spcPct val="100000"/>
                  </a:lnSpc>
                  <a:spcBef>
                    <a:spcPts val="1000"/>
                  </a:spcBef>
                  <a:buClr>
                    <a:schemeClr val="accent2"/>
                  </a:buClr>
                  <a:buFont typeface="Arial" panose="020B0604020202020204" pitchFamily="34" charset="0"/>
                  <a:buChar char="•"/>
                  <a:defRPr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Arial" panose="020B0604020202020204" pitchFamily="34" charset="0"/>
                  <a:buNone/>
                </a:pPr>
                <a:r>
                  <a:rPr lang="en-US" sz="2133" b="1" dirty="0" smtClean="0">
                    <a:solidFill>
                      <a:srgbClr val="C0000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</a:t>
                </a:r>
                <a:r>
                  <a:rPr lang="en-US" sz="2133" b="1" dirty="0" smtClean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XSC3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D</m:t>
                      </m:r>
                      <m:r>
                        <a:rPr lang="en-US" sz="17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out</m:t>
                          </m:r>
                        </m:sub>
                      </m:sSub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out</m:t>
                          </m:r>
                        </m:sub>
                      </m:sSub>
                      <m: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⊕</m:t>
                          </m:r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e>
                      </m:acc>
                      <m: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 ∙</m:t>
                      </m:r>
                      <m:sSub>
                        <m:sSubPr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</m:sub>
                      </m:sSub>
                      <m: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sz="17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17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acc>
                      <m:r>
                        <m:rPr>
                          <m:sty m:val="p"/>
                        </m:rPr>
                        <a:rPr lang="en-US" sz="17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Y</m:t>
                      </m:r>
                    </m:oMath>
                  </m:oMathPara>
                </a14:m>
                <a:endParaRPr lang="en-US" sz="1700" dirty="0" smtClean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42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59670" y="4670861"/>
                <a:ext cx="2407510" cy="761800"/>
              </a:xfrm>
              <a:prstGeom prst="rect">
                <a:avLst/>
              </a:prstGeom>
              <a:blipFill>
                <a:blip r:embed="rId12"/>
                <a:stretch>
                  <a:fillRect t="-1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5482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build="p"/>
      <p:bldP spid="29" grpId="0"/>
      <p:bldP spid="30" grpId="0"/>
      <p:bldP spid="40" grpId="0"/>
      <p:bldP spid="41" grpId="0"/>
      <p:bldP spid="4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33517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2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778068" y="1043191"/>
            <a:ext cx="1361628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 NMED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4" name="Rectangle 11"/>
          <p:cNvSpPr/>
          <p:nvPr/>
        </p:nvSpPr>
        <p:spPr>
          <a:xfrm>
            <a:off x="885177" y="1857296"/>
            <a:ext cx="9664541" cy="42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133" b="1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MED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: the </a:t>
            </a:r>
            <a:r>
              <a:rPr lang="en-US" altLang="zh-CN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ED normalized by the maximum output of the accurate 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sign.</a:t>
            </a:r>
          </a:p>
        </p:txBody>
      </p:sp>
      <p:pic>
        <p:nvPicPr>
          <p:cNvPr id="25" name="图片 2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926" y="2855083"/>
            <a:ext cx="4630726" cy="3052614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672" y="2852181"/>
            <a:ext cx="4858606" cy="3058417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Rectangle 11"/>
          <p:cNvSpPr/>
          <p:nvPr/>
        </p:nvSpPr>
        <p:spPr>
          <a:xfrm>
            <a:off x="885176" y="2282930"/>
            <a:ext cx="8833589" cy="42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133" b="1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placement Depth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: 16-p (p is the number of truncated bits)</a:t>
            </a:r>
            <a:endParaRPr lang="en-US" altLang="zh-CN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8" name="Rectangle 11"/>
          <p:cNvSpPr/>
          <p:nvPr/>
        </p:nvSpPr>
        <p:spPr>
          <a:xfrm>
            <a:off x="1294246" y="5907697"/>
            <a:ext cx="46152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e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MED of the proposed AXHD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R at replacement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pth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9" name="Rectangle 11"/>
          <p:cNvSpPr/>
          <p:nvPr/>
        </p:nvSpPr>
        <p:spPr>
          <a:xfrm>
            <a:off x="6373501" y="5903153"/>
            <a:ext cx="473577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e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MED of the proposed AXHD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 at replacement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pth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103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28" grpId="0"/>
      <p:bldP spid="2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42661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3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778068" y="1043191"/>
            <a:ext cx="2870388" cy="523926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Power 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C</a:t>
            </a: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onsumption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87198" y="1961764"/>
            <a:ext cx="4552573" cy="3401806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图片 2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76499" y="1920855"/>
            <a:ext cx="4887369" cy="3410336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Rectangle 11"/>
          <p:cNvSpPr/>
          <p:nvPr/>
        </p:nvSpPr>
        <p:spPr>
          <a:xfrm>
            <a:off x="1596788" y="5441486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wer 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HR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t replacement depth.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6" name="Rectangle 11"/>
          <p:cNvSpPr/>
          <p:nvPr/>
        </p:nvSpPr>
        <p:spPr>
          <a:xfrm>
            <a:off x="6672283" y="5441487"/>
            <a:ext cx="40957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wer 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HR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t replacement depth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280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031227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4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778069" y="1043191"/>
            <a:ext cx="1480499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Delay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9334" y="1796510"/>
            <a:ext cx="4503543" cy="3471526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图片 2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76800" y="1796509"/>
            <a:ext cx="4850340" cy="3471527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Rectangle 11"/>
          <p:cNvSpPr/>
          <p:nvPr/>
        </p:nvSpPr>
        <p:spPr>
          <a:xfrm>
            <a:off x="1437324" y="5411911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lay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HR at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placement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pth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6" name="Rectangle 11"/>
          <p:cNvSpPr/>
          <p:nvPr/>
        </p:nvSpPr>
        <p:spPr>
          <a:xfrm>
            <a:off x="6311849" y="5411910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lay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t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placement depth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8907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08828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5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778069" y="1043191"/>
            <a:ext cx="1178748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Area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6164" y="1857296"/>
            <a:ext cx="4767782" cy="3369797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图片 2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65560" y="1857296"/>
            <a:ext cx="4671013" cy="3369797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Rectangle 11"/>
          <p:cNvSpPr/>
          <p:nvPr/>
        </p:nvSpPr>
        <p:spPr>
          <a:xfrm>
            <a:off x="1430867" y="5391440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ea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HR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t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placement depth.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6" name="Rectangle 11"/>
          <p:cNvSpPr/>
          <p:nvPr/>
        </p:nvSpPr>
        <p:spPr>
          <a:xfrm>
            <a:off x="6788658" y="5375465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rea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 at replacement depth.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323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52719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6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778069" y="1043191"/>
            <a:ext cx="3775644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PDP (Power 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D</a:t>
            </a: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elay 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P</a:t>
            </a: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roduct)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3" name="Rectangle 11"/>
          <p:cNvSpPr/>
          <p:nvPr/>
        </p:nvSpPr>
        <p:spPr>
          <a:xfrm>
            <a:off x="933451" y="1795120"/>
            <a:ext cx="9664541" cy="7487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133" b="1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DP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ade-off between 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ower consumption</a:t>
            </a:r>
            <a:r>
              <a:rPr lang="en-US" altLang="zh-CN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微软雅黑" panose="020B0503020204020204" pitchFamily="34" charset="-122"/>
              </a:rPr>
              <a:t> 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nd delay to evaluate </a:t>
            </a:r>
            <a:r>
              <a:rPr lang="en-US" altLang="zh-CN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e overall hardware performance of the 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signs.</a:t>
            </a:r>
            <a:endParaRPr lang="en-US" altLang="zh-CN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24" name="图片 2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16506" y="2720724"/>
            <a:ext cx="4033416" cy="2842381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36417" y="2720724"/>
            <a:ext cx="4085756" cy="2842381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Rectangle 11"/>
          <p:cNvSpPr/>
          <p:nvPr/>
        </p:nvSpPr>
        <p:spPr>
          <a:xfrm>
            <a:off x="1370768" y="5734524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DP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HR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t replacement depth.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7" name="Rectangle 11"/>
          <p:cNvSpPr/>
          <p:nvPr/>
        </p:nvSpPr>
        <p:spPr>
          <a:xfrm>
            <a:off x="6299884" y="5734524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DP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 at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placement depths.</a:t>
            </a:r>
          </a:p>
        </p:txBody>
      </p:sp>
    </p:spTree>
    <p:extLst>
      <p:ext uri="{BB962C8B-B14F-4D97-AF65-F5344CB8AC3E}">
        <p14:creationId xmlns:p14="http://schemas.microsoft.com/office/powerpoint/2010/main" val="1197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6" grpId="0"/>
      <p:bldP spid="2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20715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Error Analysis and Hardware Evalu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7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778068" y="1043191"/>
            <a:ext cx="4104828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NMPP (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NMED Power Product </a:t>
            </a: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)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3" name="Rectangle 11"/>
          <p:cNvSpPr/>
          <p:nvPr/>
        </p:nvSpPr>
        <p:spPr>
          <a:xfrm>
            <a:off x="933452" y="1795120"/>
            <a:ext cx="8155958" cy="42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133" b="1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MPP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ade-off </a:t>
            </a:r>
            <a:r>
              <a:rPr lang="en-US" altLang="zh-CN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etween accuracy and power consumption.</a:t>
            </a:r>
          </a:p>
        </p:txBody>
      </p:sp>
      <p:pic>
        <p:nvPicPr>
          <p:cNvPr id="24" name="图片 2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795" y="2382900"/>
            <a:ext cx="4365729" cy="3304688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365" y="2382900"/>
            <a:ext cx="4323581" cy="3304688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Rectangle 11"/>
          <p:cNvSpPr/>
          <p:nvPr/>
        </p:nvSpPr>
        <p:spPr>
          <a:xfrm>
            <a:off x="1596788" y="5710793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MPP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HR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t replacement depth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7" name="Rectangle 11"/>
          <p:cNvSpPr/>
          <p:nvPr/>
        </p:nvSpPr>
        <p:spPr>
          <a:xfrm>
            <a:off x="6321188" y="5710793"/>
            <a:ext cx="41855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MPP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the proposed AXHD,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and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XDrs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using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R at replacement depth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6360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6" grpId="0"/>
      <p:bldP spid="2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8" y="262467"/>
            <a:ext cx="546472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Applications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24342" y="6452659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8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220284" y="1043191"/>
            <a:ext cx="2632644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Change Detection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4" name="文本框 2"/>
          <p:cNvSpPr txBox="1">
            <a:spLocks noChangeArrowheads="1"/>
          </p:cNvSpPr>
          <p:nvPr/>
        </p:nvSpPr>
        <p:spPr bwMode="auto">
          <a:xfrm>
            <a:off x="89064" y="2466686"/>
            <a:ext cx="5740305" cy="3387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algn="ctr">
              <a:spcAft>
                <a:spcPts val="0"/>
              </a:spcAft>
            </a:pPr>
            <a:endParaRPr lang="en-US" sz="10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endParaRPr lang="en-US" sz="800" dirty="0" smtClean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508000" algn="just">
              <a:spcAft>
                <a:spcPts val="0"/>
              </a:spcAft>
            </a:pPr>
            <a:r>
              <a:rPr lang="en-US" sz="8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en-US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           </a:t>
            </a:r>
            <a:r>
              <a:rPr lang="en-US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 </a:t>
            </a: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Y                     </a:t>
            </a:r>
            <a:r>
              <a:rPr lang="en-US" sz="2133" dirty="0" err="1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endParaRPr lang="zh-CN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228600" indent="-228600" algn="ctr">
              <a:spcBef>
                <a:spcPts val="400"/>
              </a:spcBef>
              <a:spcAft>
                <a:spcPts val="0"/>
              </a:spcAft>
              <a:tabLst>
                <a:tab pos="338455" algn="l"/>
              </a:tabLst>
            </a:pPr>
            <a:endParaRPr lang="en-US" sz="2133" dirty="0" smtClean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228600" indent="-228600" algn="ctr">
              <a:spcBef>
                <a:spcPts val="400"/>
              </a:spcBef>
              <a:spcAft>
                <a:spcPts val="0"/>
              </a:spcAft>
              <a:tabLst>
                <a:tab pos="338455" algn="l"/>
              </a:tabLst>
            </a:pPr>
            <a:endParaRPr lang="en-US" sz="2133" dirty="0" smtClean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228600" indent="-228600" algn="ctr">
              <a:spcBef>
                <a:spcPts val="400"/>
              </a:spcBef>
              <a:spcAft>
                <a:spcPts val="0"/>
              </a:spcAft>
              <a:tabLst>
                <a:tab pos="338455" algn="l"/>
              </a:tabLst>
            </a:pPr>
            <a:endParaRPr lang="en-US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228600" indent="-228600" algn="ctr">
              <a:spcBef>
                <a:spcPts val="400"/>
              </a:spcBef>
              <a:spcAft>
                <a:spcPts val="0"/>
              </a:spcAft>
              <a:tabLst>
                <a:tab pos="338455" algn="l"/>
              </a:tabLst>
            </a:pPr>
            <a:r>
              <a:rPr lang="en-US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pth=3          Depth=6</a:t>
            </a: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	    </a:t>
            </a:r>
            <a:r>
              <a:rPr lang="en-US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Depth=9</a:t>
            </a:r>
            <a:r>
              <a:rPr lang="en-US" sz="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sz="8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28600" indent="-228600" algn="ctr">
              <a:spcBef>
                <a:spcPts val="400"/>
              </a:spcBef>
              <a:spcAft>
                <a:spcPts val="1000"/>
              </a:spcAft>
              <a:tabLst>
                <a:tab pos="338455" algn="l"/>
              </a:tabLst>
            </a:pPr>
            <a:r>
              <a:rPr lang="en-US" sz="8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sz="8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5" name="图片 24" descr="C:\Users\Administrator\Desktop\app_div\A\scr1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1776" y="2633365"/>
            <a:ext cx="1628799" cy="1203004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 descr="C:\Users\Administrator\Desktop\app_div\A\scr2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43287" y="2633365"/>
            <a:ext cx="1756445" cy="1203004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 descr="C:\Users\Administrator\Desktop\untitled.bmp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2443" y="2633365"/>
            <a:ext cx="1798561" cy="1203004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图片 2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1776" y="4185022"/>
            <a:ext cx="1657779" cy="1220839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图片 2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43287" y="4190474"/>
            <a:ext cx="1756445" cy="1215387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图片 2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2442" y="4185022"/>
            <a:ext cx="1798561" cy="1220839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Rectangle 11"/>
          <p:cNvSpPr/>
          <p:nvPr/>
        </p:nvSpPr>
        <p:spPr>
          <a:xfrm>
            <a:off x="220285" y="5847798"/>
            <a:ext cx="418555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Change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tection using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and AXHDs.</a:t>
            </a:r>
          </a:p>
        </p:txBody>
      </p:sp>
      <p:sp>
        <p:nvSpPr>
          <p:cNvPr id="32" name="Rectangle 11"/>
          <p:cNvSpPr/>
          <p:nvPr/>
        </p:nvSpPr>
        <p:spPr>
          <a:xfrm>
            <a:off x="220284" y="1809464"/>
            <a:ext cx="4667389" cy="42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133" b="1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SNR</a:t>
            </a:r>
            <a:r>
              <a:rPr lang="en-US" altLang="zh-CN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: </a:t>
            </a:r>
            <a:r>
              <a:rPr lang="en-US" altLang="zh-CN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he peak signal-noise ratio.</a:t>
            </a:r>
          </a:p>
        </p:txBody>
      </p:sp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3984548"/>
              </p:ext>
            </p:extLst>
          </p:nvPr>
        </p:nvGraphicFramePr>
        <p:xfrm>
          <a:off x="6214853" y="2668260"/>
          <a:ext cx="5721113" cy="258008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61593">
                  <a:extLst>
                    <a:ext uri="{9D8B030D-6E8A-4147-A177-3AD203B41FA5}">
                      <a16:colId xmlns="" xmlns:a16="http://schemas.microsoft.com/office/drawing/2014/main" val="643263105"/>
                    </a:ext>
                  </a:extLst>
                </a:gridCol>
                <a:gridCol w="712759">
                  <a:extLst>
                    <a:ext uri="{9D8B030D-6E8A-4147-A177-3AD203B41FA5}">
                      <a16:colId xmlns="" xmlns:a16="http://schemas.microsoft.com/office/drawing/2014/main" val="1064499191"/>
                    </a:ext>
                  </a:extLst>
                </a:gridCol>
                <a:gridCol w="712759">
                  <a:extLst>
                    <a:ext uri="{9D8B030D-6E8A-4147-A177-3AD203B41FA5}">
                      <a16:colId xmlns="" xmlns:a16="http://schemas.microsoft.com/office/drawing/2014/main" val="1522245427"/>
                    </a:ext>
                  </a:extLst>
                </a:gridCol>
                <a:gridCol w="605667">
                  <a:extLst>
                    <a:ext uri="{9D8B030D-6E8A-4147-A177-3AD203B41FA5}">
                      <a16:colId xmlns="" xmlns:a16="http://schemas.microsoft.com/office/drawing/2014/main" val="4232846944"/>
                    </a:ext>
                  </a:extLst>
                </a:gridCol>
                <a:gridCol w="605667">
                  <a:extLst>
                    <a:ext uri="{9D8B030D-6E8A-4147-A177-3AD203B41FA5}">
                      <a16:colId xmlns="" xmlns:a16="http://schemas.microsoft.com/office/drawing/2014/main" val="2723623091"/>
                    </a:ext>
                  </a:extLst>
                </a:gridCol>
                <a:gridCol w="605667">
                  <a:extLst>
                    <a:ext uri="{9D8B030D-6E8A-4147-A177-3AD203B41FA5}">
                      <a16:colId xmlns="" xmlns:a16="http://schemas.microsoft.com/office/drawing/2014/main" val="2827555138"/>
                    </a:ext>
                  </a:extLst>
                </a:gridCol>
                <a:gridCol w="605667">
                  <a:extLst>
                    <a:ext uri="{9D8B030D-6E8A-4147-A177-3AD203B41FA5}">
                      <a16:colId xmlns="" xmlns:a16="http://schemas.microsoft.com/office/drawing/2014/main" val="1971584910"/>
                    </a:ext>
                  </a:extLst>
                </a:gridCol>
                <a:gridCol w="605667">
                  <a:extLst>
                    <a:ext uri="{9D8B030D-6E8A-4147-A177-3AD203B41FA5}">
                      <a16:colId xmlns="" xmlns:a16="http://schemas.microsoft.com/office/drawing/2014/main" val="1076536726"/>
                    </a:ext>
                  </a:extLst>
                </a:gridCol>
                <a:gridCol w="605667">
                  <a:extLst>
                    <a:ext uri="{9D8B030D-6E8A-4147-A177-3AD203B41FA5}">
                      <a16:colId xmlns="" xmlns:a16="http://schemas.microsoft.com/office/drawing/2014/main" val="4125074141"/>
                    </a:ext>
                  </a:extLst>
                </a:gridCol>
              </a:tblGrid>
              <a:tr h="5733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epth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7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8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633406829"/>
                  </a:ext>
                </a:extLst>
              </a:tr>
              <a:tr h="5733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PSNR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dB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Infinite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Infinite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84.69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4.99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1.32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4.17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87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679967581"/>
                  </a:ext>
                </a:extLst>
              </a:tr>
              <a:tr h="57335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epth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9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1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2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3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4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5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6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4037250451"/>
                  </a:ext>
                </a:extLst>
              </a:tr>
              <a:tr h="86002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PSNR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pPr marR="82550"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dB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9.71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874488341"/>
                  </a:ext>
                </a:extLst>
              </a:tr>
            </a:tbl>
          </a:graphicData>
        </a:graphic>
      </p:graphicFrame>
      <p:sp>
        <p:nvSpPr>
          <p:cNvPr id="35" name="Rectangle 11"/>
          <p:cNvSpPr/>
          <p:nvPr/>
        </p:nvSpPr>
        <p:spPr>
          <a:xfrm>
            <a:off x="6214853" y="5415560"/>
            <a:ext cx="536172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SNR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f AXHD with Different Replacement Depths for Change Detection.</a:t>
            </a:r>
          </a:p>
        </p:txBody>
      </p:sp>
      <p:sp>
        <p:nvSpPr>
          <p:cNvPr id="36" name="Rectangle 1"/>
          <p:cNvSpPr>
            <a:spLocks noChangeArrowheads="1"/>
          </p:cNvSpPr>
          <p:nvPr/>
        </p:nvSpPr>
        <p:spPr bwMode="auto">
          <a:xfrm>
            <a:off x="6080761" y="1082594"/>
            <a:ext cx="6111238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indent="-285750" defTabSz="9144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fference between two frames (</a:t>
            </a:r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</a:t>
            </a:r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Y</a:t>
            </a: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) of image sequence .</a:t>
            </a:r>
          </a:p>
          <a:p>
            <a:pPr marL="285750" indent="-285750" defTabSz="9144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f </a:t>
            </a:r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o movement </a:t>
            </a: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 scene, then mostly zero valued pixels. </a:t>
            </a:r>
          </a:p>
          <a:p>
            <a:pPr marL="285750" indent="-285750" defTabSz="9144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f </a:t>
            </a:r>
            <a:r>
              <a:rPr 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ovement</a:t>
            </a:r>
            <a:r>
              <a:rPr 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, show difference between frames.</a:t>
            </a:r>
          </a:p>
        </p:txBody>
      </p:sp>
    </p:spTree>
    <p:extLst>
      <p:ext uri="{BB962C8B-B14F-4D97-AF65-F5344CB8AC3E}">
        <p14:creationId xmlns:p14="http://schemas.microsoft.com/office/powerpoint/2010/main" val="1748375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31" grpId="0"/>
      <p:bldP spid="32" grpId="0"/>
      <p:bldP spid="35" grpId="0"/>
      <p:bldP spid="3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631347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Applications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19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778067" y="1043191"/>
            <a:ext cx="3302614" cy="523926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Background Removal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3" name="文本框 2"/>
          <p:cNvSpPr txBox="1">
            <a:spLocks noChangeArrowheads="1"/>
          </p:cNvSpPr>
          <p:nvPr/>
        </p:nvSpPr>
        <p:spPr bwMode="auto">
          <a:xfrm>
            <a:off x="778067" y="1757650"/>
            <a:ext cx="4612798" cy="405849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indent="609600" algn="just">
              <a:spcAft>
                <a:spcPts val="0"/>
              </a:spcAft>
            </a:pPr>
            <a:endParaRPr lang="en-US" sz="1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endParaRPr lang="en-US" sz="1000" dirty="0">
              <a:solidFill>
                <a:srgbClr val="00206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indent="609600" algn="just">
              <a:spcAft>
                <a:spcPts val="0"/>
              </a:spcAft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X                        Y                     </a:t>
            </a:r>
            <a:r>
              <a:rPr lang="en-US" sz="1600" dirty="0" err="1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endParaRPr lang="zh-CN" sz="16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406400" algn="just">
              <a:spcAft>
                <a:spcPts val="0"/>
              </a:spcAft>
            </a:pPr>
            <a:endParaRPr lang="en-US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406400" algn="just">
              <a:spcAft>
                <a:spcPts val="0"/>
              </a:spcAft>
            </a:pPr>
            <a:endParaRPr lang="en-US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406400">
              <a:spcAft>
                <a:spcPts val="0"/>
              </a:spcAft>
            </a:pPr>
            <a:endParaRPr lang="en-US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406400">
              <a:spcAft>
                <a:spcPts val="0"/>
              </a:spcAft>
            </a:pPr>
            <a:endParaRPr lang="en-US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406400">
              <a:spcAft>
                <a:spcPts val="0"/>
              </a:spcAft>
            </a:pPr>
            <a:endParaRPr lang="en-US" sz="2133" dirty="0" smtClean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indent="406400">
              <a:spcAft>
                <a:spcPts val="0"/>
              </a:spcAft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epth=3            Depth=6            Depth=9</a:t>
            </a: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 </a:t>
            </a:r>
            <a:endParaRPr lang="zh-CN" sz="2133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pic>
        <p:nvPicPr>
          <p:cNvPr id="24" name="图片 23" descr="C:\Users\Administrator\Desktop\app_div\B\son1.bmp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33449" y="1888167"/>
            <a:ext cx="1359373" cy="1607861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 descr="C:\Users\Administrator\Desktop\app_div\B\son2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8205" y="1888167"/>
            <a:ext cx="1318576" cy="1607861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 descr="C:\Users\Administrator\Desktop\untitled.bmp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65" r="21665"/>
          <a:stretch>
            <a:fillRect/>
          </a:stretch>
        </p:blipFill>
        <p:spPr>
          <a:xfrm>
            <a:off x="3922164" y="1888166"/>
            <a:ext cx="1332223" cy="1607861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69" r="21769"/>
          <a:stretch>
            <a:fillRect/>
          </a:stretch>
        </p:blipFill>
        <p:spPr>
          <a:xfrm>
            <a:off x="926297" y="3747774"/>
            <a:ext cx="1366525" cy="1577894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图片 27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57" r="21757" b="-46"/>
          <a:stretch>
            <a:fillRect/>
          </a:stretch>
        </p:blipFill>
        <p:spPr>
          <a:xfrm>
            <a:off x="2467110" y="3747774"/>
            <a:ext cx="1318576" cy="1577894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图片 2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57" r="21757" b="-46"/>
          <a:stretch>
            <a:fillRect/>
          </a:stretch>
        </p:blipFill>
        <p:spPr>
          <a:xfrm>
            <a:off x="3922164" y="3747774"/>
            <a:ext cx="1332223" cy="1577894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Rectangle 11"/>
          <p:cNvSpPr/>
          <p:nvPr/>
        </p:nvSpPr>
        <p:spPr>
          <a:xfrm>
            <a:off x="926297" y="5822264"/>
            <a:ext cx="418555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ackground 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moval using </a:t>
            </a:r>
            <a:r>
              <a:rPr lang="en-US" altLang="zh-CN" sz="1200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Dr</a:t>
            </a:r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and AXHDs.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6782879"/>
              </p:ext>
            </p:extLst>
          </p:nvPr>
        </p:nvGraphicFramePr>
        <p:xfrm>
          <a:off x="5743164" y="3049954"/>
          <a:ext cx="5829345" cy="23972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74109">
                  <a:extLst>
                    <a:ext uri="{9D8B030D-6E8A-4147-A177-3AD203B41FA5}">
                      <a16:colId xmlns="" xmlns:a16="http://schemas.microsoft.com/office/drawing/2014/main" val="1843177775"/>
                    </a:ext>
                  </a:extLst>
                </a:gridCol>
                <a:gridCol w="726243">
                  <a:extLst>
                    <a:ext uri="{9D8B030D-6E8A-4147-A177-3AD203B41FA5}">
                      <a16:colId xmlns="" xmlns:a16="http://schemas.microsoft.com/office/drawing/2014/main" val="2383851717"/>
                    </a:ext>
                  </a:extLst>
                </a:gridCol>
                <a:gridCol w="726243">
                  <a:extLst>
                    <a:ext uri="{9D8B030D-6E8A-4147-A177-3AD203B41FA5}">
                      <a16:colId xmlns="" xmlns:a16="http://schemas.microsoft.com/office/drawing/2014/main" val="1400421019"/>
                    </a:ext>
                  </a:extLst>
                </a:gridCol>
                <a:gridCol w="617125">
                  <a:extLst>
                    <a:ext uri="{9D8B030D-6E8A-4147-A177-3AD203B41FA5}">
                      <a16:colId xmlns="" xmlns:a16="http://schemas.microsoft.com/office/drawing/2014/main" val="3888392394"/>
                    </a:ext>
                  </a:extLst>
                </a:gridCol>
                <a:gridCol w="617125">
                  <a:extLst>
                    <a:ext uri="{9D8B030D-6E8A-4147-A177-3AD203B41FA5}">
                      <a16:colId xmlns="" xmlns:a16="http://schemas.microsoft.com/office/drawing/2014/main" val="478118199"/>
                    </a:ext>
                  </a:extLst>
                </a:gridCol>
                <a:gridCol w="617125">
                  <a:extLst>
                    <a:ext uri="{9D8B030D-6E8A-4147-A177-3AD203B41FA5}">
                      <a16:colId xmlns="" xmlns:a16="http://schemas.microsoft.com/office/drawing/2014/main" val="1128484002"/>
                    </a:ext>
                  </a:extLst>
                </a:gridCol>
                <a:gridCol w="617125">
                  <a:extLst>
                    <a:ext uri="{9D8B030D-6E8A-4147-A177-3AD203B41FA5}">
                      <a16:colId xmlns="" xmlns:a16="http://schemas.microsoft.com/office/drawing/2014/main" val="2066122656"/>
                    </a:ext>
                  </a:extLst>
                </a:gridCol>
                <a:gridCol w="617125">
                  <a:extLst>
                    <a:ext uri="{9D8B030D-6E8A-4147-A177-3AD203B41FA5}">
                      <a16:colId xmlns="" xmlns:a16="http://schemas.microsoft.com/office/drawing/2014/main" val="541793590"/>
                    </a:ext>
                  </a:extLst>
                </a:gridCol>
                <a:gridCol w="617125">
                  <a:extLst>
                    <a:ext uri="{9D8B030D-6E8A-4147-A177-3AD203B41FA5}">
                      <a16:colId xmlns="" xmlns:a16="http://schemas.microsoft.com/office/drawing/2014/main" val="1680782503"/>
                    </a:ext>
                  </a:extLst>
                </a:gridCol>
              </a:tblGrid>
              <a:tr h="4794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epth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3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7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8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60784086"/>
                  </a:ext>
                </a:extLst>
              </a:tr>
              <a:tr h="7191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PSNR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pPr marR="82550"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dB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Infinite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Infinite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74.17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62.95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6.07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50.32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43.04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248935212"/>
                  </a:ext>
                </a:extLst>
              </a:tr>
              <a:tr h="4794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Depth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9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0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1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2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3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4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5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16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60486936"/>
                  </a:ext>
                </a:extLst>
              </a:tr>
              <a:tr h="7191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PSNR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  <a:p>
                      <a:pPr marR="82550"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/dB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2060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a:t>27.12 </a:t>
                      </a:r>
                      <a:endParaRPr lang="zh-CN" sz="1400" kern="1200" dirty="0">
                        <a:solidFill>
                          <a:srgbClr val="002060"/>
                        </a:solidFill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352849863"/>
                  </a:ext>
                </a:extLst>
              </a:tr>
            </a:tbl>
          </a:graphicData>
        </a:graphic>
      </p:graphicFrame>
      <p:sp>
        <p:nvSpPr>
          <p:cNvPr id="32" name="Rectangle 11"/>
          <p:cNvSpPr/>
          <p:nvPr/>
        </p:nvSpPr>
        <p:spPr>
          <a:xfrm>
            <a:off x="5743164" y="5827039"/>
            <a:ext cx="582934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PSNR of AXHD with Different Replacement Depths for Background </a:t>
            </a:r>
            <a:r>
              <a:rPr lang="en-US" altLang="zh-CN" sz="12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moval.</a:t>
            </a:r>
            <a:endParaRPr lang="en-US" altLang="zh-CN" sz="12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3" name="Rectangle 1"/>
          <p:cNvSpPr>
            <a:spLocks noChangeArrowheads="1"/>
          </p:cNvSpPr>
          <p:nvPr/>
        </p:nvSpPr>
        <p:spPr bwMode="auto">
          <a:xfrm>
            <a:off x="5743164" y="1198034"/>
            <a:ext cx="6448836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indent="-285750" defTabSz="9144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en-US" b="1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ackground variations </a:t>
            </a:r>
            <a:r>
              <a:rPr lang="en-US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n illumination subtracted from scene (foreground objects better viewed). </a:t>
            </a:r>
          </a:p>
          <a:p>
            <a:pPr marL="285750" indent="-285750" defTabSz="9144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mage </a:t>
            </a:r>
            <a:r>
              <a:rPr lang="en-US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</a:t>
            </a:r>
            <a:r>
              <a:rPr lang="en-US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with </a:t>
            </a:r>
            <a:r>
              <a:rPr lang="en-US" altLang="en-US" b="1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ad illumination </a:t>
            </a:r>
            <a:r>
              <a:rPr lang="en-US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uring capture (i.e. strong illumination gradient across image). </a:t>
            </a:r>
          </a:p>
          <a:p>
            <a:pPr marL="285750" indent="-285750" defTabSz="9144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en-US" b="1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lank page </a:t>
            </a:r>
            <a:r>
              <a:rPr lang="en-US" altLang="en-US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Y </a:t>
            </a:r>
            <a:r>
              <a:rPr lang="en-US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subtracted from poorly illuminated image X.</a:t>
            </a:r>
          </a:p>
          <a:p>
            <a:pPr marL="285750" indent="-285750" defTabSz="914400" eaLnBrk="0" fontAlgn="base" hangingPunc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l"/>
            </a:pPr>
            <a:r>
              <a:rPr lang="en-US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utput image with </a:t>
            </a:r>
            <a:r>
              <a:rPr lang="en-US" altLang="en-US" b="1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latively constant illumination</a:t>
            </a:r>
            <a:r>
              <a:rPr lang="en-US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631252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0" grpId="0"/>
      <p:bldP spid="32" grpId="0"/>
      <p:bldP spid="3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fld id="{F5896487-62AB-4C8E-8C42-8E59CD8ABBC6}" type="slidenum">
              <a:rPr lang="zh-CN" altLang="en-US" sz="2133">
                <a:solidFill>
                  <a:srgbClr val="595959"/>
                </a:solidFill>
              </a:rPr>
              <a:pPr algn="ctr" eaLnBrk="1" hangingPunct="1">
                <a:buFont typeface="Arial" panose="020B0604020202020204" pitchFamily="34" charset="0"/>
                <a:buNone/>
              </a:pPr>
              <a:t>2</a:t>
            </a:fld>
            <a:endParaRPr lang="zh-CN" altLang="en-US" sz="2133">
              <a:solidFill>
                <a:srgbClr val="595959"/>
              </a:solidFill>
            </a:endParaRPr>
          </a:p>
        </p:txBody>
      </p:sp>
      <p:sp>
        <p:nvSpPr>
          <p:cNvPr id="4099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4100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grpSp>
        <p:nvGrpSpPr>
          <p:cNvPr id="4101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4115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16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17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18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19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0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1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2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3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4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5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6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7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4128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4102" name="直接连接符 23" hidden="1"/>
          <p:cNvSpPr>
            <a:spLocks noChangeShapeType="1"/>
          </p:cNvSpPr>
          <p:nvPr/>
        </p:nvSpPr>
        <p:spPr bwMode="auto">
          <a:xfrm>
            <a:off x="3181351" y="431800"/>
            <a:ext cx="2116" cy="524933"/>
          </a:xfrm>
          <a:prstGeom prst="line">
            <a:avLst/>
          </a:prstGeom>
          <a:noFill/>
          <a:ln w="12700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4103" name="任意多边形 28"/>
          <p:cNvSpPr>
            <a:spLocks/>
          </p:cNvSpPr>
          <p:nvPr/>
        </p:nvSpPr>
        <p:spPr bwMode="auto">
          <a:xfrm flipV="1">
            <a:off x="173567" y="260351"/>
            <a:ext cx="1388533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4104" name="TextBox 3"/>
          <p:cNvSpPr>
            <a:spLocks noChangeArrowheads="1"/>
          </p:cNvSpPr>
          <p:nvPr/>
        </p:nvSpPr>
        <p:spPr bwMode="auto">
          <a:xfrm>
            <a:off x="334433" y="220134"/>
            <a:ext cx="80842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Outline</a:t>
            </a:r>
          </a:p>
        </p:txBody>
      </p:sp>
      <p:sp>
        <p:nvSpPr>
          <p:cNvPr id="4105" name="任意多边形 21"/>
          <p:cNvSpPr>
            <a:spLocks/>
          </p:cNvSpPr>
          <p:nvPr/>
        </p:nvSpPr>
        <p:spPr bwMode="auto">
          <a:xfrm rot="2774622">
            <a:off x="530078" y="1987448"/>
            <a:ext cx="385233" cy="377417"/>
          </a:xfrm>
          <a:custGeom>
            <a:avLst/>
            <a:gdLst>
              <a:gd name="T0" fmla="*/ 0 w 1702386"/>
              <a:gd name="T1" fmla="*/ 0 h 1702386"/>
              <a:gd name="T2" fmla="*/ 0 w 1702386"/>
              <a:gd name="T3" fmla="*/ 0 h 1702386"/>
              <a:gd name="T4" fmla="*/ 0 w 1702386"/>
              <a:gd name="T5" fmla="*/ 0 h 1702386"/>
              <a:gd name="T6" fmla="*/ 0 w 1702386"/>
              <a:gd name="T7" fmla="*/ 0 h 1702386"/>
              <a:gd name="T8" fmla="*/ 0 w 1702386"/>
              <a:gd name="T9" fmla="*/ 0 h 1702386"/>
              <a:gd name="T10" fmla="*/ 0 w 1702386"/>
              <a:gd name="T11" fmla="*/ 0 h 1702386"/>
              <a:gd name="T12" fmla="*/ 0 w 1702386"/>
              <a:gd name="T13" fmla="*/ 0 h 1702386"/>
              <a:gd name="T14" fmla="*/ 0 w 1702386"/>
              <a:gd name="T15" fmla="*/ 0 h 1702386"/>
              <a:gd name="T16" fmla="*/ 0 w 1702386"/>
              <a:gd name="T17" fmla="*/ 0 h 1702386"/>
              <a:gd name="T18" fmla="*/ 0 w 1702386"/>
              <a:gd name="T19" fmla="*/ 0 h 1702386"/>
              <a:gd name="T20" fmla="*/ 0 w 1702386"/>
              <a:gd name="T21" fmla="*/ 0 h 1702386"/>
              <a:gd name="T22" fmla="*/ 0 w 1702386"/>
              <a:gd name="T23" fmla="*/ 0 h 1702386"/>
              <a:gd name="T24" fmla="*/ 0 w 1702386"/>
              <a:gd name="T25" fmla="*/ 0 h 1702386"/>
              <a:gd name="T26" fmla="*/ 0 w 1702386"/>
              <a:gd name="T27" fmla="*/ 0 h 1702386"/>
              <a:gd name="T28" fmla="*/ 0 w 1702386"/>
              <a:gd name="T29" fmla="*/ 0 h 1702386"/>
              <a:gd name="T30" fmla="*/ 0 w 1702386"/>
              <a:gd name="T31" fmla="*/ 0 h 1702386"/>
              <a:gd name="T32" fmla="*/ 0 w 1702386"/>
              <a:gd name="T33" fmla="*/ 0 h 170238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702386"/>
              <a:gd name="T52" fmla="*/ 0 h 1702386"/>
              <a:gd name="T53" fmla="*/ 1702386 w 1702386"/>
              <a:gd name="T54" fmla="*/ 1702386 h 170238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702386" h="1702386">
                <a:moveTo>
                  <a:pt x="851193" y="582034"/>
                </a:moveTo>
                <a:cubicBezTo>
                  <a:pt x="999845" y="582034"/>
                  <a:pt x="1120351" y="702540"/>
                  <a:pt x="1120351" y="851192"/>
                </a:cubicBezTo>
                <a:cubicBezTo>
                  <a:pt x="1120351" y="999844"/>
                  <a:pt x="999845" y="1120350"/>
                  <a:pt x="851193" y="1120350"/>
                </a:cubicBezTo>
                <a:cubicBezTo>
                  <a:pt x="702541" y="1120350"/>
                  <a:pt x="582035" y="999844"/>
                  <a:pt x="582035" y="851192"/>
                </a:cubicBezTo>
                <a:cubicBezTo>
                  <a:pt x="582035" y="702540"/>
                  <a:pt x="702541" y="582034"/>
                  <a:pt x="851193" y="582034"/>
                </a:cubicBezTo>
                <a:close/>
                <a:moveTo>
                  <a:pt x="851193" y="312876"/>
                </a:moveTo>
                <a:cubicBezTo>
                  <a:pt x="553889" y="312876"/>
                  <a:pt x="312877" y="553888"/>
                  <a:pt x="312877" y="851192"/>
                </a:cubicBezTo>
                <a:cubicBezTo>
                  <a:pt x="312877" y="1148496"/>
                  <a:pt x="553889" y="1389508"/>
                  <a:pt x="851193" y="1389508"/>
                </a:cubicBezTo>
                <a:cubicBezTo>
                  <a:pt x="1148497" y="1389508"/>
                  <a:pt x="1389509" y="1148496"/>
                  <a:pt x="1389509" y="851192"/>
                </a:cubicBezTo>
                <a:cubicBezTo>
                  <a:pt x="1389509" y="553888"/>
                  <a:pt x="1148497" y="312876"/>
                  <a:pt x="851193" y="312876"/>
                </a:cubicBezTo>
                <a:close/>
                <a:moveTo>
                  <a:pt x="851194" y="0"/>
                </a:moveTo>
                <a:lnTo>
                  <a:pt x="1702386" y="0"/>
                </a:lnTo>
                <a:lnTo>
                  <a:pt x="1702386" y="851193"/>
                </a:lnTo>
                <a:cubicBezTo>
                  <a:pt x="1702386" y="1321294"/>
                  <a:pt x="1321294" y="1702386"/>
                  <a:pt x="851193" y="1702386"/>
                </a:cubicBezTo>
                <a:cubicBezTo>
                  <a:pt x="381092" y="1702386"/>
                  <a:pt x="0" y="1321294"/>
                  <a:pt x="0" y="851193"/>
                </a:cubicBezTo>
                <a:lnTo>
                  <a:pt x="1" y="851193"/>
                </a:lnTo>
                <a:cubicBezTo>
                  <a:pt x="1" y="381092"/>
                  <a:pt x="381093" y="0"/>
                  <a:pt x="851194" y="0"/>
                </a:cubicBezTo>
                <a:close/>
              </a:path>
            </a:pathLst>
          </a:custGeom>
          <a:solidFill>
            <a:srgbClr val="538CD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4106" name="矩形 7"/>
          <p:cNvSpPr>
            <a:spLocks noChangeArrowheads="1"/>
          </p:cNvSpPr>
          <p:nvPr/>
        </p:nvSpPr>
        <p:spPr bwMode="auto">
          <a:xfrm>
            <a:off x="989085" y="2565154"/>
            <a:ext cx="7772777" cy="708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40000"/>
              </a:spcBef>
            </a:pP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Times New Roman" panose="02020603050405020304" pitchFamily="18" charset="0"/>
              </a:rPr>
              <a:t>Proposed </a:t>
            </a: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pproximate Hybrid </a:t>
            </a: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ivider(AXHD)</a:t>
            </a:r>
            <a:endParaRPr lang="en-US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sym typeface="Times New Roman" panose="02020603050405020304" pitchFamily="18" charset="0"/>
            </a:endParaRPr>
          </a:p>
        </p:txBody>
      </p:sp>
      <p:sp>
        <p:nvSpPr>
          <p:cNvPr id="4107" name="任意多边形 8"/>
          <p:cNvSpPr>
            <a:spLocks/>
          </p:cNvSpPr>
          <p:nvPr/>
        </p:nvSpPr>
        <p:spPr bwMode="auto">
          <a:xfrm rot="2774622">
            <a:off x="520889" y="2784165"/>
            <a:ext cx="385233" cy="377417"/>
          </a:xfrm>
          <a:custGeom>
            <a:avLst/>
            <a:gdLst>
              <a:gd name="T0" fmla="*/ 0 w 1702386"/>
              <a:gd name="T1" fmla="*/ 0 h 1702386"/>
              <a:gd name="T2" fmla="*/ 0 w 1702386"/>
              <a:gd name="T3" fmla="*/ 0 h 1702386"/>
              <a:gd name="T4" fmla="*/ 0 w 1702386"/>
              <a:gd name="T5" fmla="*/ 0 h 1702386"/>
              <a:gd name="T6" fmla="*/ 0 w 1702386"/>
              <a:gd name="T7" fmla="*/ 0 h 1702386"/>
              <a:gd name="T8" fmla="*/ 0 w 1702386"/>
              <a:gd name="T9" fmla="*/ 0 h 1702386"/>
              <a:gd name="T10" fmla="*/ 0 w 1702386"/>
              <a:gd name="T11" fmla="*/ 0 h 1702386"/>
              <a:gd name="T12" fmla="*/ 0 w 1702386"/>
              <a:gd name="T13" fmla="*/ 0 h 1702386"/>
              <a:gd name="T14" fmla="*/ 0 w 1702386"/>
              <a:gd name="T15" fmla="*/ 0 h 1702386"/>
              <a:gd name="T16" fmla="*/ 0 w 1702386"/>
              <a:gd name="T17" fmla="*/ 0 h 1702386"/>
              <a:gd name="T18" fmla="*/ 0 w 1702386"/>
              <a:gd name="T19" fmla="*/ 0 h 1702386"/>
              <a:gd name="T20" fmla="*/ 0 w 1702386"/>
              <a:gd name="T21" fmla="*/ 0 h 1702386"/>
              <a:gd name="T22" fmla="*/ 0 w 1702386"/>
              <a:gd name="T23" fmla="*/ 0 h 1702386"/>
              <a:gd name="T24" fmla="*/ 0 w 1702386"/>
              <a:gd name="T25" fmla="*/ 0 h 1702386"/>
              <a:gd name="T26" fmla="*/ 0 w 1702386"/>
              <a:gd name="T27" fmla="*/ 0 h 1702386"/>
              <a:gd name="T28" fmla="*/ 0 w 1702386"/>
              <a:gd name="T29" fmla="*/ 0 h 1702386"/>
              <a:gd name="T30" fmla="*/ 0 w 1702386"/>
              <a:gd name="T31" fmla="*/ 0 h 1702386"/>
              <a:gd name="T32" fmla="*/ 0 w 1702386"/>
              <a:gd name="T33" fmla="*/ 0 h 170238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702386"/>
              <a:gd name="T52" fmla="*/ 0 h 1702386"/>
              <a:gd name="T53" fmla="*/ 1702386 w 1702386"/>
              <a:gd name="T54" fmla="*/ 1702386 h 170238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702386" h="1702386">
                <a:moveTo>
                  <a:pt x="851193" y="582034"/>
                </a:moveTo>
                <a:cubicBezTo>
                  <a:pt x="999845" y="582034"/>
                  <a:pt x="1120351" y="702540"/>
                  <a:pt x="1120351" y="851192"/>
                </a:cubicBezTo>
                <a:cubicBezTo>
                  <a:pt x="1120351" y="999844"/>
                  <a:pt x="999845" y="1120350"/>
                  <a:pt x="851193" y="1120350"/>
                </a:cubicBezTo>
                <a:cubicBezTo>
                  <a:pt x="702541" y="1120350"/>
                  <a:pt x="582035" y="999844"/>
                  <a:pt x="582035" y="851192"/>
                </a:cubicBezTo>
                <a:cubicBezTo>
                  <a:pt x="582035" y="702540"/>
                  <a:pt x="702541" y="582034"/>
                  <a:pt x="851193" y="582034"/>
                </a:cubicBezTo>
                <a:close/>
                <a:moveTo>
                  <a:pt x="851193" y="312876"/>
                </a:moveTo>
                <a:cubicBezTo>
                  <a:pt x="553889" y="312876"/>
                  <a:pt x="312877" y="553888"/>
                  <a:pt x="312877" y="851192"/>
                </a:cubicBezTo>
                <a:cubicBezTo>
                  <a:pt x="312877" y="1148496"/>
                  <a:pt x="553889" y="1389508"/>
                  <a:pt x="851193" y="1389508"/>
                </a:cubicBezTo>
                <a:cubicBezTo>
                  <a:pt x="1148497" y="1389508"/>
                  <a:pt x="1389509" y="1148496"/>
                  <a:pt x="1389509" y="851192"/>
                </a:cubicBezTo>
                <a:cubicBezTo>
                  <a:pt x="1389509" y="553888"/>
                  <a:pt x="1148497" y="312876"/>
                  <a:pt x="851193" y="312876"/>
                </a:cubicBezTo>
                <a:close/>
                <a:moveTo>
                  <a:pt x="851194" y="0"/>
                </a:moveTo>
                <a:lnTo>
                  <a:pt x="1702386" y="0"/>
                </a:lnTo>
                <a:lnTo>
                  <a:pt x="1702386" y="851193"/>
                </a:lnTo>
                <a:cubicBezTo>
                  <a:pt x="1702386" y="1321294"/>
                  <a:pt x="1321294" y="1702386"/>
                  <a:pt x="851193" y="1702386"/>
                </a:cubicBezTo>
                <a:cubicBezTo>
                  <a:pt x="381092" y="1702386"/>
                  <a:pt x="0" y="1321294"/>
                  <a:pt x="0" y="851193"/>
                </a:cubicBezTo>
                <a:lnTo>
                  <a:pt x="1" y="851193"/>
                </a:lnTo>
                <a:cubicBezTo>
                  <a:pt x="1" y="381092"/>
                  <a:pt x="381093" y="0"/>
                  <a:pt x="851194" y="0"/>
                </a:cubicBezTo>
                <a:close/>
              </a:path>
            </a:pathLst>
          </a:custGeom>
          <a:solidFill>
            <a:srgbClr val="538CD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4108" name="矩形 10"/>
          <p:cNvSpPr>
            <a:spLocks noChangeArrowheads="1"/>
          </p:cNvSpPr>
          <p:nvPr/>
        </p:nvSpPr>
        <p:spPr bwMode="auto">
          <a:xfrm>
            <a:off x="998273" y="3379941"/>
            <a:ext cx="7420455" cy="634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40000"/>
              </a:spcBef>
            </a:pP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Error Analysis and Hardware Evaluation</a:t>
            </a:r>
            <a:endParaRPr lang="en-US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sym typeface="Times New Roman" panose="02020603050405020304" pitchFamily="18" charset="0"/>
            </a:endParaRPr>
          </a:p>
        </p:txBody>
      </p:sp>
      <p:sp>
        <p:nvSpPr>
          <p:cNvPr id="4109" name="任意多边形 11"/>
          <p:cNvSpPr>
            <a:spLocks/>
          </p:cNvSpPr>
          <p:nvPr/>
        </p:nvSpPr>
        <p:spPr bwMode="auto">
          <a:xfrm rot="2774622">
            <a:off x="530077" y="3575667"/>
            <a:ext cx="385233" cy="377417"/>
          </a:xfrm>
          <a:custGeom>
            <a:avLst/>
            <a:gdLst>
              <a:gd name="T0" fmla="*/ 0 w 1702386"/>
              <a:gd name="T1" fmla="*/ 0 h 1702386"/>
              <a:gd name="T2" fmla="*/ 0 w 1702386"/>
              <a:gd name="T3" fmla="*/ 0 h 1702386"/>
              <a:gd name="T4" fmla="*/ 0 w 1702386"/>
              <a:gd name="T5" fmla="*/ 0 h 1702386"/>
              <a:gd name="T6" fmla="*/ 0 w 1702386"/>
              <a:gd name="T7" fmla="*/ 0 h 1702386"/>
              <a:gd name="T8" fmla="*/ 0 w 1702386"/>
              <a:gd name="T9" fmla="*/ 0 h 1702386"/>
              <a:gd name="T10" fmla="*/ 0 w 1702386"/>
              <a:gd name="T11" fmla="*/ 0 h 1702386"/>
              <a:gd name="T12" fmla="*/ 0 w 1702386"/>
              <a:gd name="T13" fmla="*/ 0 h 1702386"/>
              <a:gd name="T14" fmla="*/ 0 w 1702386"/>
              <a:gd name="T15" fmla="*/ 0 h 1702386"/>
              <a:gd name="T16" fmla="*/ 0 w 1702386"/>
              <a:gd name="T17" fmla="*/ 0 h 1702386"/>
              <a:gd name="T18" fmla="*/ 0 w 1702386"/>
              <a:gd name="T19" fmla="*/ 0 h 1702386"/>
              <a:gd name="T20" fmla="*/ 0 w 1702386"/>
              <a:gd name="T21" fmla="*/ 0 h 1702386"/>
              <a:gd name="T22" fmla="*/ 0 w 1702386"/>
              <a:gd name="T23" fmla="*/ 0 h 1702386"/>
              <a:gd name="T24" fmla="*/ 0 w 1702386"/>
              <a:gd name="T25" fmla="*/ 0 h 1702386"/>
              <a:gd name="T26" fmla="*/ 0 w 1702386"/>
              <a:gd name="T27" fmla="*/ 0 h 1702386"/>
              <a:gd name="T28" fmla="*/ 0 w 1702386"/>
              <a:gd name="T29" fmla="*/ 0 h 1702386"/>
              <a:gd name="T30" fmla="*/ 0 w 1702386"/>
              <a:gd name="T31" fmla="*/ 0 h 1702386"/>
              <a:gd name="T32" fmla="*/ 0 w 1702386"/>
              <a:gd name="T33" fmla="*/ 0 h 170238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702386"/>
              <a:gd name="T52" fmla="*/ 0 h 1702386"/>
              <a:gd name="T53" fmla="*/ 1702386 w 1702386"/>
              <a:gd name="T54" fmla="*/ 1702386 h 170238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702386" h="1702386">
                <a:moveTo>
                  <a:pt x="851193" y="582034"/>
                </a:moveTo>
                <a:cubicBezTo>
                  <a:pt x="999845" y="582034"/>
                  <a:pt x="1120351" y="702540"/>
                  <a:pt x="1120351" y="851192"/>
                </a:cubicBezTo>
                <a:cubicBezTo>
                  <a:pt x="1120351" y="999844"/>
                  <a:pt x="999845" y="1120350"/>
                  <a:pt x="851193" y="1120350"/>
                </a:cubicBezTo>
                <a:cubicBezTo>
                  <a:pt x="702541" y="1120350"/>
                  <a:pt x="582035" y="999844"/>
                  <a:pt x="582035" y="851192"/>
                </a:cubicBezTo>
                <a:cubicBezTo>
                  <a:pt x="582035" y="702540"/>
                  <a:pt x="702541" y="582034"/>
                  <a:pt x="851193" y="582034"/>
                </a:cubicBezTo>
                <a:close/>
                <a:moveTo>
                  <a:pt x="851193" y="312876"/>
                </a:moveTo>
                <a:cubicBezTo>
                  <a:pt x="553889" y="312876"/>
                  <a:pt x="312877" y="553888"/>
                  <a:pt x="312877" y="851192"/>
                </a:cubicBezTo>
                <a:cubicBezTo>
                  <a:pt x="312877" y="1148496"/>
                  <a:pt x="553889" y="1389508"/>
                  <a:pt x="851193" y="1389508"/>
                </a:cubicBezTo>
                <a:cubicBezTo>
                  <a:pt x="1148497" y="1389508"/>
                  <a:pt x="1389509" y="1148496"/>
                  <a:pt x="1389509" y="851192"/>
                </a:cubicBezTo>
                <a:cubicBezTo>
                  <a:pt x="1389509" y="553888"/>
                  <a:pt x="1148497" y="312876"/>
                  <a:pt x="851193" y="312876"/>
                </a:cubicBezTo>
                <a:close/>
                <a:moveTo>
                  <a:pt x="851194" y="0"/>
                </a:moveTo>
                <a:lnTo>
                  <a:pt x="1702386" y="0"/>
                </a:lnTo>
                <a:lnTo>
                  <a:pt x="1702386" y="851193"/>
                </a:lnTo>
                <a:cubicBezTo>
                  <a:pt x="1702386" y="1321294"/>
                  <a:pt x="1321294" y="1702386"/>
                  <a:pt x="851193" y="1702386"/>
                </a:cubicBezTo>
                <a:cubicBezTo>
                  <a:pt x="381092" y="1702386"/>
                  <a:pt x="0" y="1321294"/>
                  <a:pt x="0" y="851193"/>
                </a:cubicBezTo>
                <a:lnTo>
                  <a:pt x="1" y="851193"/>
                </a:lnTo>
                <a:cubicBezTo>
                  <a:pt x="1" y="381092"/>
                  <a:pt x="381093" y="0"/>
                  <a:pt x="851194" y="0"/>
                </a:cubicBezTo>
                <a:close/>
              </a:path>
            </a:pathLst>
          </a:custGeom>
          <a:solidFill>
            <a:srgbClr val="538CD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4110" name="矩形 9"/>
          <p:cNvSpPr>
            <a:spLocks noChangeArrowheads="1"/>
          </p:cNvSpPr>
          <p:nvPr/>
        </p:nvSpPr>
        <p:spPr bwMode="auto">
          <a:xfrm>
            <a:off x="998274" y="1042353"/>
            <a:ext cx="6426108" cy="708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40000"/>
              </a:spcBef>
            </a:pP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Times New Roman" panose="02020603050405020304" pitchFamily="18" charset="0"/>
              </a:rPr>
              <a:t>Introduction </a:t>
            </a: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Times New Roman" panose="02020603050405020304" pitchFamily="18" charset="0"/>
              </a:rPr>
              <a:t>to </a:t>
            </a: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pproximate </a:t>
            </a: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omputing</a:t>
            </a:r>
            <a:endParaRPr lang="en-US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sym typeface="Times New Roman" panose="02020603050405020304" pitchFamily="18" charset="0"/>
            </a:endParaRPr>
          </a:p>
        </p:txBody>
      </p:sp>
      <p:sp>
        <p:nvSpPr>
          <p:cNvPr id="4111" name="任意多边形 12"/>
          <p:cNvSpPr>
            <a:spLocks/>
          </p:cNvSpPr>
          <p:nvPr/>
        </p:nvSpPr>
        <p:spPr bwMode="auto">
          <a:xfrm rot="2774622">
            <a:off x="526955" y="1239087"/>
            <a:ext cx="385233" cy="377417"/>
          </a:xfrm>
          <a:custGeom>
            <a:avLst/>
            <a:gdLst>
              <a:gd name="T0" fmla="*/ 0 w 1702386"/>
              <a:gd name="T1" fmla="*/ 0 h 1702386"/>
              <a:gd name="T2" fmla="*/ 0 w 1702386"/>
              <a:gd name="T3" fmla="*/ 0 h 1702386"/>
              <a:gd name="T4" fmla="*/ 0 w 1702386"/>
              <a:gd name="T5" fmla="*/ 0 h 1702386"/>
              <a:gd name="T6" fmla="*/ 0 w 1702386"/>
              <a:gd name="T7" fmla="*/ 0 h 1702386"/>
              <a:gd name="T8" fmla="*/ 0 w 1702386"/>
              <a:gd name="T9" fmla="*/ 0 h 1702386"/>
              <a:gd name="T10" fmla="*/ 0 w 1702386"/>
              <a:gd name="T11" fmla="*/ 0 h 1702386"/>
              <a:gd name="T12" fmla="*/ 0 w 1702386"/>
              <a:gd name="T13" fmla="*/ 0 h 1702386"/>
              <a:gd name="T14" fmla="*/ 0 w 1702386"/>
              <a:gd name="T15" fmla="*/ 0 h 1702386"/>
              <a:gd name="T16" fmla="*/ 0 w 1702386"/>
              <a:gd name="T17" fmla="*/ 0 h 1702386"/>
              <a:gd name="T18" fmla="*/ 0 w 1702386"/>
              <a:gd name="T19" fmla="*/ 0 h 1702386"/>
              <a:gd name="T20" fmla="*/ 0 w 1702386"/>
              <a:gd name="T21" fmla="*/ 0 h 1702386"/>
              <a:gd name="T22" fmla="*/ 0 w 1702386"/>
              <a:gd name="T23" fmla="*/ 0 h 1702386"/>
              <a:gd name="T24" fmla="*/ 0 w 1702386"/>
              <a:gd name="T25" fmla="*/ 0 h 1702386"/>
              <a:gd name="T26" fmla="*/ 0 w 1702386"/>
              <a:gd name="T27" fmla="*/ 0 h 1702386"/>
              <a:gd name="T28" fmla="*/ 0 w 1702386"/>
              <a:gd name="T29" fmla="*/ 0 h 1702386"/>
              <a:gd name="T30" fmla="*/ 0 w 1702386"/>
              <a:gd name="T31" fmla="*/ 0 h 1702386"/>
              <a:gd name="T32" fmla="*/ 0 w 1702386"/>
              <a:gd name="T33" fmla="*/ 0 h 170238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702386"/>
              <a:gd name="T52" fmla="*/ 0 h 1702386"/>
              <a:gd name="T53" fmla="*/ 1702386 w 1702386"/>
              <a:gd name="T54" fmla="*/ 1702386 h 170238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702386" h="1702386">
                <a:moveTo>
                  <a:pt x="851193" y="582034"/>
                </a:moveTo>
                <a:cubicBezTo>
                  <a:pt x="999845" y="582034"/>
                  <a:pt x="1120351" y="702540"/>
                  <a:pt x="1120351" y="851192"/>
                </a:cubicBezTo>
                <a:cubicBezTo>
                  <a:pt x="1120351" y="999844"/>
                  <a:pt x="999845" y="1120350"/>
                  <a:pt x="851193" y="1120350"/>
                </a:cubicBezTo>
                <a:cubicBezTo>
                  <a:pt x="702541" y="1120350"/>
                  <a:pt x="582035" y="999844"/>
                  <a:pt x="582035" y="851192"/>
                </a:cubicBezTo>
                <a:cubicBezTo>
                  <a:pt x="582035" y="702540"/>
                  <a:pt x="702541" y="582034"/>
                  <a:pt x="851193" y="582034"/>
                </a:cubicBezTo>
                <a:close/>
                <a:moveTo>
                  <a:pt x="851193" y="312876"/>
                </a:moveTo>
                <a:cubicBezTo>
                  <a:pt x="553889" y="312876"/>
                  <a:pt x="312877" y="553888"/>
                  <a:pt x="312877" y="851192"/>
                </a:cubicBezTo>
                <a:cubicBezTo>
                  <a:pt x="312877" y="1148496"/>
                  <a:pt x="553889" y="1389508"/>
                  <a:pt x="851193" y="1389508"/>
                </a:cubicBezTo>
                <a:cubicBezTo>
                  <a:pt x="1148497" y="1389508"/>
                  <a:pt x="1389509" y="1148496"/>
                  <a:pt x="1389509" y="851192"/>
                </a:cubicBezTo>
                <a:cubicBezTo>
                  <a:pt x="1389509" y="553888"/>
                  <a:pt x="1148497" y="312876"/>
                  <a:pt x="851193" y="312876"/>
                </a:cubicBezTo>
                <a:close/>
                <a:moveTo>
                  <a:pt x="851194" y="0"/>
                </a:moveTo>
                <a:lnTo>
                  <a:pt x="1702386" y="0"/>
                </a:lnTo>
                <a:lnTo>
                  <a:pt x="1702386" y="851193"/>
                </a:lnTo>
                <a:cubicBezTo>
                  <a:pt x="1702386" y="1321294"/>
                  <a:pt x="1321294" y="1702386"/>
                  <a:pt x="851193" y="1702386"/>
                </a:cubicBezTo>
                <a:cubicBezTo>
                  <a:pt x="381092" y="1702386"/>
                  <a:pt x="0" y="1321294"/>
                  <a:pt x="0" y="851193"/>
                </a:cubicBezTo>
                <a:lnTo>
                  <a:pt x="1" y="851193"/>
                </a:lnTo>
                <a:cubicBezTo>
                  <a:pt x="1" y="381092"/>
                  <a:pt x="381093" y="0"/>
                  <a:pt x="851194" y="0"/>
                </a:cubicBezTo>
                <a:close/>
              </a:path>
            </a:pathLst>
          </a:custGeom>
          <a:solidFill>
            <a:srgbClr val="538CD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4112" name="矩形 13"/>
          <p:cNvSpPr>
            <a:spLocks noChangeArrowheads="1"/>
          </p:cNvSpPr>
          <p:nvPr/>
        </p:nvSpPr>
        <p:spPr bwMode="auto">
          <a:xfrm>
            <a:off x="998273" y="4155418"/>
            <a:ext cx="7420455" cy="634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40000"/>
              </a:spcBef>
            </a:pP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Applications</a:t>
            </a:r>
            <a:endParaRPr lang="en-US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sym typeface="Times New Roman" panose="02020603050405020304" pitchFamily="18" charset="0"/>
            </a:endParaRPr>
          </a:p>
        </p:txBody>
      </p:sp>
      <p:sp>
        <p:nvSpPr>
          <p:cNvPr id="4113" name="任意多边形 14"/>
          <p:cNvSpPr>
            <a:spLocks/>
          </p:cNvSpPr>
          <p:nvPr/>
        </p:nvSpPr>
        <p:spPr bwMode="auto">
          <a:xfrm rot="2774622">
            <a:off x="530077" y="4351146"/>
            <a:ext cx="385233" cy="377417"/>
          </a:xfrm>
          <a:custGeom>
            <a:avLst/>
            <a:gdLst>
              <a:gd name="T0" fmla="*/ 0 w 1702386"/>
              <a:gd name="T1" fmla="*/ 0 h 1702386"/>
              <a:gd name="T2" fmla="*/ 0 w 1702386"/>
              <a:gd name="T3" fmla="*/ 0 h 1702386"/>
              <a:gd name="T4" fmla="*/ 0 w 1702386"/>
              <a:gd name="T5" fmla="*/ 0 h 1702386"/>
              <a:gd name="T6" fmla="*/ 0 w 1702386"/>
              <a:gd name="T7" fmla="*/ 0 h 1702386"/>
              <a:gd name="T8" fmla="*/ 0 w 1702386"/>
              <a:gd name="T9" fmla="*/ 0 h 1702386"/>
              <a:gd name="T10" fmla="*/ 0 w 1702386"/>
              <a:gd name="T11" fmla="*/ 0 h 1702386"/>
              <a:gd name="T12" fmla="*/ 0 w 1702386"/>
              <a:gd name="T13" fmla="*/ 0 h 1702386"/>
              <a:gd name="T14" fmla="*/ 0 w 1702386"/>
              <a:gd name="T15" fmla="*/ 0 h 1702386"/>
              <a:gd name="T16" fmla="*/ 0 w 1702386"/>
              <a:gd name="T17" fmla="*/ 0 h 1702386"/>
              <a:gd name="T18" fmla="*/ 0 w 1702386"/>
              <a:gd name="T19" fmla="*/ 0 h 1702386"/>
              <a:gd name="T20" fmla="*/ 0 w 1702386"/>
              <a:gd name="T21" fmla="*/ 0 h 1702386"/>
              <a:gd name="T22" fmla="*/ 0 w 1702386"/>
              <a:gd name="T23" fmla="*/ 0 h 1702386"/>
              <a:gd name="T24" fmla="*/ 0 w 1702386"/>
              <a:gd name="T25" fmla="*/ 0 h 1702386"/>
              <a:gd name="T26" fmla="*/ 0 w 1702386"/>
              <a:gd name="T27" fmla="*/ 0 h 1702386"/>
              <a:gd name="T28" fmla="*/ 0 w 1702386"/>
              <a:gd name="T29" fmla="*/ 0 h 1702386"/>
              <a:gd name="T30" fmla="*/ 0 w 1702386"/>
              <a:gd name="T31" fmla="*/ 0 h 1702386"/>
              <a:gd name="T32" fmla="*/ 0 w 1702386"/>
              <a:gd name="T33" fmla="*/ 0 h 170238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702386"/>
              <a:gd name="T52" fmla="*/ 0 h 1702386"/>
              <a:gd name="T53" fmla="*/ 1702386 w 1702386"/>
              <a:gd name="T54" fmla="*/ 1702386 h 170238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702386" h="1702386">
                <a:moveTo>
                  <a:pt x="851193" y="582034"/>
                </a:moveTo>
                <a:cubicBezTo>
                  <a:pt x="999845" y="582034"/>
                  <a:pt x="1120351" y="702540"/>
                  <a:pt x="1120351" y="851192"/>
                </a:cubicBezTo>
                <a:cubicBezTo>
                  <a:pt x="1120351" y="999844"/>
                  <a:pt x="999845" y="1120350"/>
                  <a:pt x="851193" y="1120350"/>
                </a:cubicBezTo>
                <a:cubicBezTo>
                  <a:pt x="702541" y="1120350"/>
                  <a:pt x="582035" y="999844"/>
                  <a:pt x="582035" y="851192"/>
                </a:cubicBezTo>
                <a:cubicBezTo>
                  <a:pt x="582035" y="702540"/>
                  <a:pt x="702541" y="582034"/>
                  <a:pt x="851193" y="582034"/>
                </a:cubicBezTo>
                <a:close/>
                <a:moveTo>
                  <a:pt x="851193" y="312876"/>
                </a:moveTo>
                <a:cubicBezTo>
                  <a:pt x="553889" y="312876"/>
                  <a:pt x="312877" y="553888"/>
                  <a:pt x="312877" y="851192"/>
                </a:cubicBezTo>
                <a:cubicBezTo>
                  <a:pt x="312877" y="1148496"/>
                  <a:pt x="553889" y="1389508"/>
                  <a:pt x="851193" y="1389508"/>
                </a:cubicBezTo>
                <a:cubicBezTo>
                  <a:pt x="1148497" y="1389508"/>
                  <a:pt x="1389509" y="1148496"/>
                  <a:pt x="1389509" y="851192"/>
                </a:cubicBezTo>
                <a:cubicBezTo>
                  <a:pt x="1389509" y="553888"/>
                  <a:pt x="1148497" y="312876"/>
                  <a:pt x="851193" y="312876"/>
                </a:cubicBezTo>
                <a:close/>
                <a:moveTo>
                  <a:pt x="851194" y="0"/>
                </a:moveTo>
                <a:lnTo>
                  <a:pt x="1702386" y="0"/>
                </a:lnTo>
                <a:lnTo>
                  <a:pt x="1702386" y="851193"/>
                </a:lnTo>
                <a:cubicBezTo>
                  <a:pt x="1702386" y="1321294"/>
                  <a:pt x="1321294" y="1702386"/>
                  <a:pt x="851193" y="1702386"/>
                </a:cubicBezTo>
                <a:cubicBezTo>
                  <a:pt x="381092" y="1702386"/>
                  <a:pt x="0" y="1321294"/>
                  <a:pt x="0" y="851193"/>
                </a:cubicBezTo>
                <a:lnTo>
                  <a:pt x="1" y="851193"/>
                </a:lnTo>
                <a:cubicBezTo>
                  <a:pt x="1" y="381092"/>
                  <a:pt x="381093" y="0"/>
                  <a:pt x="851194" y="0"/>
                </a:cubicBezTo>
                <a:close/>
              </a:path>
            </a:pathLst>
          </a:custGeom>
          <a:solidFill>
            <a:srgbClr val="538CD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4114" name="矩形 15"/>
          <p:cNvSpPr>
            <a:spLocks noChangeArrowheads="1"/>
          </p:cNvSpPr>
          <p:nvPr/>
        </p:nvSpPr>
        <p:spPr bwMode="auto">
          <a:xfrm>
            <a:off x="998273" y="1789604"/>
            <a:ext cx="11051911" cy="634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40000"/>
              </a:spcBef>
            </a:pP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Times New Roman" panose="02020603050405020304" pitchFamily="18" charset="0"/>
              </a:rPr>
              <a:t>Review of </a:t>
            </a: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Restoring Array </a:t>
            </a: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Times New Roman" panose="02020603050405020304" pitchFamily="18" charset="0"/>
              </a:rPr>
              <a:t>and </a:t>
            </a:r>
            <a:r>
              <a:rPr lang="en-US" altLang="zh-CN" sz="2667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on-Iterative Logarithmic </a:t>
            </a: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Dividers</a:t>
            </a:r>
            <a:endParaRPr lang="zh-CN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3" name="矩形 13"/>
          <p:cNvSpPr>
            <a:spLocks noChangeArrowheads="1"/>
          </p:cNvSpPr>
          <p:nvPr/>
        </p:nvSpPr>
        <p:spPr bwMode="auto">
          <a:xfrm>
            <a:off x="989084" y="4879652"/>
            <a:ext cx="7420455" cy="634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40000"/>
              </a:spcBef>
              <a:buFont typeface="Arial" panose="020B0604020202020204" pitchFamily="34" charset="0"/>
              <a:buNone/>
            </a:pPr>
            <a:r>
              <a:rPr lang="en-US" altLang="zh-CN" sz="2667" b="1" dirty="0" smtClean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Times New Roman" panose="02020603050405020304" pitchFamily="18" charset="0"/>
              </a:rPr>
              <a:t>Conclusion</a:t>
            </a:r>
            <a:endParaRPr lang="en-US" altLang="zh-CN" sz="2667" b="1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sym typeface="Times New Roman" panose="02020603050405020304" pitchFamily="18" charset="0"/>
            </a:endParaRPr>
          </a:p>
        </p:txBody>
      </p:sp>
      <p:sp>
        <p:nvSpPr>
          <p:cNvPr id="34" name="任意多边形 14"/>
          <p:cNvSpPr>
            <a:spLocks/>
          </p:cNvSpPr>
          <p:nvPr/>
        </p:nvSpPr>
        <p:spPr bwMode="auto">
          <a:xfrm rot="2774622">
            <a:off x="520888" y="5075380"/>
            <a:ext cx="385233" cy="377417"/>
          </a:xfrm>
          <a:custGeom>
            <a:avLst/>
            <a:gdLst>
              <a:gd name="T0" fmla="*/ 0 w 1702386"/>
              <a:gd name="T1" fmla="*/ 0 h 1702386"/>
              <a:gd name="T2" fmla="*/ 0 w 1702386"/>
              <a:gd name="T3" fmla="*/ 0 h 1702386"/>
              <a:gd name="T4" fmla="*/ 0 w 1702386"/>
              <a:gd name="T5" fmla="*/ 0 h 1702386"/>
              <a:gd name="T6" fmla="*/ 0 w 1702386"/>
              <a:gd name="T7" fmla="*/ 0 h 1702386"/>
              <a:gd name="T8" fmla="*/ 0 w 1702386"/>
              <a:gd name="T9" fmla="*/ 0 h 1702386"/>
              <a:gd name="T10" fmla="*/ 0 w 1702386"/>
              <a:gd name="T11" fmla="*/ 0 h 1702386"/>
              <a:gd name="T12" fmla="*/ 0 w 1702386"/>
              <a:gd name="T13" fmla="*/ 0 h 1702386"/>
              <a:gd name="T14" fmla="*/ 0 w 1702386"/>
              <a:gd name="T15" fmla="*/ 0 h 1702386"/>
              <a:gd name="T16" fmla="*/ 0 w 1702386"/>
              <a:gd name="T17" fmla="*/ 0 h 1702386"/>
              <a:gd name="T18" fmla="*/ 0 w 1702386"/>
              <a:gd name="T19" fmla="*/ 0 h 1702386"/>
              <a:gd name="T20" fmla="*/ 0 w 1702386"/>
              <a:gd name="T21" fmla="*/ 0 h 1702386"/>
              <a:gd name="T22" fmla="*/ 0 w 1702386"/>
              <a:gd name="T23" fmla="*/ 0 h 1702386"/>
              <a:gd name="T24" fmla="*/ 0 w 1702386"/>
              <a:gd name="T25" fmla="*/ 0 h 1702386"/>
              <a:gd name="T26" fmla="*/ 0 w 1702386"/>
              <a:gd name="T27" fmla="*/ 0 h 1702386"/>
              <a:gd name="T28" fmla="*/ 0 w 1702386"/>
              <a:gd name="T29" fmla="*/ 0 h 1702386"/>
              <a:gd name="T30" fmla="*/ 0 w 1702386"/>
              <a:gd name="T31" fmla="*/ 0 h 1702386"/>
              <a:gd name="T32" fmla="*/ 0 w 1702386"/>
              <a:gd name="T33" fmla="*/ 0 h 170238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702386"/>
              <a:gd name="T52" fmla="*/ 0 h 1702386"/>
              <a:gd name="T53" fmla="*/ 1702386 w 1702386"/>
              <a:gd name="T54" fmla="*/ 1702386 h 170238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702386" h="1702386">
                <a:moveTo>
                  <a:pt x="851193" y="582034"/>
                </a:moveTo>
                <a:cubicBezTo>
                  <a:pt x="999845" y="582034"/>
                  <a:pt x="1120351" y="702540"/>
                  <a:pt x="1120351" y="851192"/>
                </a:cubicBezTo>
                <a:cubicBezTo>
                  <a:pt x="1120351" y="999844"/>
                  <a:pt x="999845" y="1120350"/>
                  <a:pt x="851193" y="1120350"/>
                </a:cubicBezTo>
                <a:cubicBezTo>
                  <a:pt x="702541" y="1120350"/>
                  <a:pt x="582035" y="999844"/>
                  <a:pt x="582035" y="851192"/>
                </a:cubicBezTo>
                <a:cubicBezTo>
                  <a:pt x="582035" y="702540"/>
                  <a:pt x="702541" y="582034"/>
                  <a:pt x="851193" y="582034"/>
                </a:cubicBezTo>
                <a:close/>
                <a:moveTo>
                  <a:pt x="851193" y="312876"/>
                </a:moveTo>
                <a:cubicBezTo>
                  <a:pt x="553889" y="312876"/>
                  <a:pt x="312877" y="553888"/>
                  <a:pt x="312877" y="851192"/>
                </a:cubicBezTo>
                <a:cubicBezTo>
                  <a:pt x="312877" y="1148496"/>
                  <a:pt x="553889" y="1389508"/>
                  <a:pt x="851193" y="1389508"/>
                </a:cubicBezTo>
                <a:cubicBezTo>
                  <a:pt x="1148497" y="1389508"/>
                  <a:pt x="1389509" y="1148496"/>
                  <a:pt x="1389509" y="851192"/>
                </a:cubicBezTo>
                <a:cubicBezTo>
                  <a:pt x="1389509" y="553888"/>
                  <a:pt x="1148497" y="312876"/>
                  <a:pt x="851193" y="312876"/>
                </a:cubicBezTo>
                <a:close/>
                <a:moveTo>
                  <a:pt x="851194" y="0"/>
                </a:moveTo>
                <a:lnTo>
                  <a:pt x="1702386" y="0"/>
                </a:lnTo>
                <a:lnTo>
                  <a:pt x="1702386" y="851193"/>
                </a:lnTo>
                <a:cubicBezTo>
                  <a:pt x="1702386" y="1321294"/>
                  <a:pt x="1321294" y="1702386"/>
                  <a:pt x="851193" y="1702386"/>
                </a:cubicBezTo>
                <a:cubicBezTo>
                  <a:pt x="381092" y="1702386"/>
                  <a:pt x="0" y="1321294"/>
                  <a:pt x="0" y="851193"/>
                </a:cubicBezTo>
                <a:lnTo>
                  <a:pt x="1" y="851193"/>
                </a:lnTo>
                <a:cubicBezTo>
                  <a:pt x="1" y="381092"/>
                  <a:pt x="381093" y="0"/>
                  <a:pt x="851194" y="0"/>
                </a:cubicBezTo>
                <a:close/>
              </a:path>
            </a:pathLst>
          </a:custGeom>
          <a:solidFill>
            <a:srgbClr val="538CD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4394241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" grpId="0"/>
      <p:bldP spid="4108" grpId="0"/>
      <p:bldP spid="4110" grpId="0"/>
      <p:bldP spid="4112" grpId="0"/>
      <p:bldP spid="4114" grpId="0"/>
      <p:bldP spid="3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303242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Conclus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20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3" name="Rectangle 8"/>
          <p:cNvSpPr/>
          <p:nvPr/>
        </p:nvSpPr>
        <p:spPr>
          <a:xfrm>
            <a:off x="537633" y="1075636"/>
            <a:ext cx="1044881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esented detailed analysis, design and evaluation of divider with approximate </a:t>
            </a:r>
            <a:r>
              <a:rPr lang="en-US" sz="2000" dirty="0" smtClean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perations; figures of merit as function of replacement depth.</a:t>
            </a:r>
            <a:endParaRPr lang="en-US" sz="20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4" name="Rectangle 7"/>
          <p:cNvSpPr/>
          <p:nvPr/>
        </p:nvSpPr>
        <p:spPr>
          <a:xfrm>
            <a:off x="537632" y="1899547"/>
            <a:ext cx="11654367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uracy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ror </a:t>
            </a:r>
            <a:r>
              <a:rPr lang="en-US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Q </a:t>
            </a: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reases with replacement depth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d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altLang="zh-CN" sz="16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Drs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th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R, </a:t>
            </a:r>
            <a:r>
              <a:rPr lang="en-US" altLang="zh-CN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HD</a:t>
            </a:r>
            <a:r>
              <a:rPr lang="en-US" altLang="zh-CN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s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aller </a:t>
            </a:r>
            <a:r>
              <a:rPr lang="en-US" altLang="zh-CN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MED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e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acement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h;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d to </a:t>
            </a:r>
            <a:r>
              <a:rPr lang="en-US" altLang="zh-CN" sz="16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Drs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TR, at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small depth, the NMED of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HD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ightly </a:t>
            </a:r>
            <a:r>
              <a:rPr lang="en-US" altLang="zh-CN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rger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 as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acement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h increases,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MED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AXHD 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reases slowly and is lower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 TR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:</a:t>
            </a:r>
            <a:endParaRPr lang="en-US" sz="16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er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h</a:t>
            </a:r>
            <a:r>
              <a:rPr lang="en-US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more </a:t>
            </a:r>
            <a:r>
              <a:rPr lang="en-US" sz="160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nounced </a:t>
            </a:r>
            <a:r>
              <a:rPr lang="en-US" sz="160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the </a:t>
            </a: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 reduction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d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altLang="zh-CN" sz="16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Drs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th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R, for replacement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th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eater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,</a:t>
            </a: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HD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</a:t>
            </a:r>
            <a:r>
              <a:rPr lang="en-US" altLang="zh-CN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erior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d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altLang="zh-CN" sz="16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Drs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th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, for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placement depth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eater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an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, AXHD requires 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iderably</a:t>
            </a:r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ss </a:t>
            </a:r>
            <a:r>
              <a:rPr lang="en-US" altLang="zh-CN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wer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16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de-off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 specific evaluation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HD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hieves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y good tradeoff between accuracy and hardware performance</a:t>
            </a:r>
            <a:r>
              <a:rPr lang="en-US" sz="16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image processing, </a:t>
            </a: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XHD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hieves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ilar </a:t>
            </a:r>
            <a:r>
              <a:rPr lang="en-US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 exact version (</a:t>
            </a:r>
            <a:r>
              <a:rPr lang="en-US" sz="1600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Dr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825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矩形 1"/>
          <p:cNvSpPr>
            <a:spLocks noChangeArrowheads="1"/>
          </p:cNvSpPr>
          <p:nvPr/>
        </p:nvSpPr>
        <p:spPr bwMode="auto">
          <a:xfrm>
            <a:off x="0" y="2277534"/>
            <a:ext cx="12192000" cy="1714500"/>
          </a:xfrm>
          <a:prstGeom prst="rect">
            <a:avLst/>
          </a:pr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62560" tIns="81280" rIns="162560" bIns="8128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endParaRPr lang="zh-CN" altLang="en-US" sz="3200">
              <a:solidFill>
                <a:srgbClr val="000000"/>
              </a:solidFill>
            </a:endParaRPr>
          </a:p>
        </p:txBody>
      </p:sp>
      <p:cxnSp>
        <p:nvCxnSpPr>
          <p:cNvPr id="23555" name="直接连接符 24"/>
          <p:cNvCxnSpPr>
            <a:cxnSpLocks noChangeShapeType="1"/>
          </p:cNvCxnSpPr>
          <p:nvPr/>
        </p:nvCxnSpPr>
        <p:spPr bwMode="auto">
          <a:xfrm>
            <a:off x="0" y="4023784"/>
            <a:ext cx="12192000" cy="0"/>
          </a:xfrm>
          <a:prstGeom prst="line">
            <a:avLst/>
          </a:prstGeom>
          <a:noFill/>
          <a:ln w="19050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6" name="直接连接符 27"/>
          <p:cNvCxnSpPr>
            <a:cxnSpLocks noChangeShapeType="1"/>
          </p:cNvCxnSpPr>
          <p:nvPr/>
        </p:nvCxnSpPr>
        <p:spPr bwMode="auto">
          <a:xfrm>
            <a:off x="0" y="4445001"/>
            <a:ext cx="12192000" cy="12700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7" name="直接连接符 29"/>
          <p:cNvCxnSpPr>
            <a:cxnSpLocks noChangeShapeType="1"/>
          </p:cNvCxnSpPr>
          <p:nvPr/>
        </p:nvCxnSpPr>
        <p:spPr bwMode="auto">
          <a:xfrm>
            <a:off x="0" y="4512734"/>
            <a:ext cx="12192000" cy="12700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直接连接符 31"/>
          <p:cNvCxnSpPr>
            <a:cxnSpLocks noChangeShapeType="1"/>
          </p:cNvCxnSpPr>
          <p:nvPr/>
        </p:nvCxnSpPr>
        <p:spPr bwMode="auto">
          <a:xfrm>
            <a:off x="0" y="4578351"/>
            <a:ext cx="12192000" cy="12700"/>
          </a:xfrm>
          <a:prstGeom prst="line">
            <a:avLst/>
          </a:prstGeom>
          <a:noFill/>
          <a:ln w="31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9" name="矩形 1"/>
          <p:cNvSpPr>
            <a:spLocks noChangeArrowheads="1"/>
          </p:cNvSpPr>
          <p:nvPr/>
        </p:nvSpPr>
        <p:spPr bwMode="auto">
          <a:xfrm>
            <a:off x="3581401" y="2453218"/>
            <a:ext cx="467217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8000" dirty="0" smtClean="0">
                <a:solidFill>
                  <a:srgbClr val="002060"/>
                </a:solidFill>
                <a:cs typeface="Arial" panose="020B0604020202020204" pitchFamily="34" charset="0"/>
                <a:sym typeface="微软雅黑" panose="020B0503020204020204" pitchFamily="34" charset="-122"/>
              </a:rPr>
              <a:t>  Thanks</a:t>
            </a:r>
            <a:r>
              <a:rPr lang="en-US" altLang="zh-CN" sz="8000" dirty="0">
                <a:solidFill>
                  <a:srgbClr val="002060"/>
                </a:solidFill>
                <a:cs typeface="Arial" panose="020B0604020202020204" pitchFamily="34" charset="0"/>
                <a:sym typeface="微软雅黑" panose="020B0503020204020204" pitchFamily="34" charset="-122"/>
              </a:rPr>
              <a:t>! </a:t>
            </a:r>
            <a:endParaRPr lang="zh-CN" altLang="en-US" sz="8000" dirty="0"/>
          </a:p>
        </p:txBody>
      </p:sp>
    </p:spTree>
    <p:extLst>
      <p:ext uri="{BB962C8B-B14F-4D97-AF65-F5344CB8AC3E}">
        <p14:creationId xmlns:p14="http://schemas.microsoft.com/office/powerpoint/2010/main" val="3270195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3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4" name="直接连接符 23" hidden="1"/>
          <p:cNvSpPr>
            <a:spLocks noChangeShapeType="1"/>
          </p:cNvSpPr>
          <p:nvPr/>
        </p:nvSpPr>
        <p:spPr bwMode="auto">
          <a:xfrm>
            <a:off x="3181351" y="431800"/>
            <a:ext cx="2116" cy="524933"/>
          </a:xfrm>
          <a:prstGeom prst="line">
            <a:avLst/>
          </a:prstGeom>
          <a:noFill/>
          <a:ln w="12700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125" name="任意多边形 28"/>
          <p:cNvSpPr>
            <a:spLocks/>
          </p:cNvSpPr>
          <p:nvPr/>
        </p:nvSpPr>
        <p:spPr bwMode="auto">
          <a:xfrm flipV="1">
            <a:off x="173567" y="260351"/>
            <a:ext cx="1388533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5126" name="TextBox 3"/>
          <p:cNvSpPr>
            <a:spLocks noChangeArrowheads="1"/>
          </p:cNvSpPr>
          <p:nvPr/>
        </p:nvSpPr>
        <p:spPr bwMode="auto">
          <a:xfrm>
            <a:off x="334433" y="220134"/>
            <a:ext cx="748573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I</a:t>
            </a:r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ntroduc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5127" name="Title 2"/>
          <p:cNvSpPr>
            <a:spLocks noChangeArrowheads="1"/>
          </p:cNvSpPr>
          <p:nvPr/>
        </p:nvSpPr>
        <p:spPr bwMode="auto">
          <a:xfrm>
            <a:off x="0" y="957021"/>
            <a:ext cx="12191999" cy="912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4267" dirty="0"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Why </a:t>
            </a:r>
            <a:r>
              <a:rPr lang="en-US" altLang="zh-CN" sz="4267" dirty="0" smtClean="0"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Approximate Computing </a:t>
            </a:r>
            <a:r>
              <a:rPr lang="en-US" altLang="zh-CN" sz="4267" dirty="0"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is Needed?</a:t>
            </a:r>
          </a:p>
        </p:txBody>
      </p:sp>
      <p:sp>
        <p:nvSpPr>
          <p:cNvPr id="5130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fld id="{2F960A4A-04AD-426B-A147-1D1330F88602}" type="slidenum">
              <a:rPr lang="zh-CN" altLang="en-US" sz="2133">
                <a:solidFill>
                  <a:srgbClr val="595959"/>
                </a:solidFill>
              </a:rPr>
              <a:pPr algn="ctr" eaLnBrk="1" hangingPunct="1">
                <a:buFont typeface="Arial" panose="020B0604020202020204" pitchFamily="34" charset="0"/>
                <a:buNone/>
              </a:pPr>
              <a:t>3</a:t>
            </a:fld>
            <a:endParaRPr lang="zh-CN" altLang="en-US" sz="2133">
              <a:solidFill>
                <a:srgbClr val="595959"/>
              </a:solidFill>
            </a:endParaRPr>
          </a:p>
        </p:txBody>
      </p:sp>
      <p:grpSp>
        <p:nvGrpSpPr>
          <p:cNvPr id="5131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5133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34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35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36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37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38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39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40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41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42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43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44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45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5146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5132" name="矩形 14"/>
          <p:cNvSpPr>
            <a:spLocks noChangeArrowheads="1"/>
          </p:cNvSpPr>
          <p:nvPr/>
        </p:nvSpPr>
        <p:spPr bwMode="auto">
          <a:xfrm>
            <a:off x="334433" y="1869743"/>
            <a:ext cx="9486223" cy="4092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rrors</a:t>
            </a: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 incompleteness, bugs</a:t>
            </a: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, </a:t>
            </a: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variations and </a:t>
            </a: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pproximations are all </a:t>
            </a: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art of </a:t>
            </a: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processing/computatio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Human senses are very limited (inability to fully discriminate sounds and images</a:t>
            </a: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Growing markets (GPU, tablet, </a:t>
            </a: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mart/wearable devices</a:t>
            </a: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) are power </a:t>
            </a: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hungry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Technology: move further down in </a:t>
            </a:r>
            <a:r>
              <a:rPr lang="en-US" altLang="zh-CN" sz="2133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scaling</a:t>
            </a:r>
            <a:endParaRPr lang="en-US" altLang="zh-CN" sz="2133" dirty="0">
              <a:solidFill>
                <a:srgbClr val="002060"/>
              </a:solidFill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133" dirty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Challenges: complexity and cost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 smtClean="0">
                <a:solidFill>
                  <a:srgbClr val="C00000"/>
                </a:solidFill>
              </a:rPr>
              <a:t>In </a:t>
            </a:r>
            <a:r>
              <a:rPr lang="en-US" altLang="zh-CN" sz="2400" b="1" dirty="0">
                <a:solidFill>
                  <a:srgbClr val="C00000"/>
                </a:solidFill>
              </a:rPr>
              <a:t>many 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cases, approximation </a:t>
            </a:r>
            <a:r>
              <a:rPr lang="en-US" altLang="zh-CN" sz="2400" b="1" dirty="0">
                <a:solidFill>
                  <a:srgbClr val="C00000"/>
                </a:solidFill>
              </a:rPr>
              <a:t>m</a:t>
            </a:r>
            <a:r>
              <a:rPr lang="en-US" altLang="zh-CN" sz="2400" b="1" dirty="0" smtClean="0">
                <a:solidFill>
                  <a:srgbClr val="C00000"/>
                </a:solidFill>
              </a:rPr>
              <a:t>ay be better than exactness.</a:t>
            </a:r>
            <a:endParaRPr lang="en-US" altLang="zh-CN" sz="2400" b="1" dirty="0">
              <a:solidFill>
                <a:srgbClr val="C00000"/>
              </a:solidFill>
            </a:endParaRPr>
          </a:p>
        </p:txBody>
      </p:sp>
      <p:pic>
        <p:nvPicPr>
          <p:cNvPr id="27" name="irc_mi" descr="http://comps.canstockphoto.com/can-stock-photo_csp13369921.jpg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499725" y="2128962"/>
            <a:ext cx="2692274" cy="2369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90918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094053" y="748149"/>
            <a:ext cx="10956131" cy="61027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100" kern="1200" cap="all" spc="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 smtClean="0"/>
              <a:t>APPROXIMATE Computing</a:t>
            </a:r>
            <a:endParaRPr lang="en-US" b="1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1614484368"/>
              </p:ext>
            </p:extLst>
          </p:nvPr>
        </p:nvGraphicFramePr>
        <p:xfrm>
          <a:off x="2571052" y="1438177"/>
          <a:ext cx="7523016" cy="50546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Left-Right Arrow 7"/>
          <p:cNvSpPr/>
          <p:nvPr/>
        </p:nvSpPr>
        <p:spPr>
          <a:xfrm>
            <a:off x="5598566" y="3688704"/>
            <a:ext cx="1547877" cy="549247"/>
          </a:xfrm>
          <a:prstGeom prst="left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ade-off</a:t>
            </a:r>
            <a:endParaRPr lang="en-US" dirty="0"/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9857" y="3121771"/>
            <a:ext cx="410326" cy="1384165"/>
          </a:xfrm>
          <a:prstGeom prst="rect">
            <a:avLst/>
          </a:prstGeom>
        </p:spPr>
      </p:pic>
      <p:pic>
        <p:nvPicPr>
          <p:cNvPr id="8" name="Picture 6"/>
          <p:cNvPicPr>
            <a:picLocks noChangeAspect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7748" y="3342055"/>
            <a:ext cx="806813" cy="514824"/>
          </a:xfrm>
          <a:prstGeom prst="rect">
            <a:avLst/>
          </a:prstGeom>
        </p:spPr>
      </p:pic>
      <p:pic>
        <p:nvPicPr>
          <p:cNvPr id="9" name="Picture 9"/>
          <p:cNvPicPr>
            <a:picLocks noChangeAspect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9233" y="3856879"/>
            <a:ext cx="1334609" cy="649058"/>
          </a:xfrm>
          <a:prstGeom prst="rect">
            <a:avLst/>
          </a:prstGeom>
        </p:spPr>
      </p:pic>
      <p:pic>
        <p:nvPicPr>
          <p:cNvPr id="10" name="Picture 1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9007" y="5385734"/>
            <a:ext cx="1107141" cy="1107141"/>
          </a:xfrm>
          <a:prstGeom prst="rect">
            <a:avLst/>
          </a:prstGeom>
        </p:spPr>
      </p:pic>
      <p:pic>
        <p:nvPicPr>
          <p:cNvPr id="11" name="Picture 11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706" b="21076"/>
          <a:stretch/>
        </p:blipFill>
        <p:spPr>
          <a:xfrm>
            <a:off x="3483652" y="5509186"/>
            <a:ext cx="1735417" cy="84884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4"/>
              <p:cNvSpPr/>
              <p:nvPr/>
            </p:nvSpPr>
            <p:spPr>
              <a:xfrm>
                <a:off x="9261167" y="3556428"/>
                <a:ext cx="1643394" cy="830997"/>
              </a:xfrm>
              <a:prstGeom prst="rect">
                <a:avLst/>
              </a:prstGeom>
              <a:noFill/>
            </p:spPr>
            <p:txBody>
              <a:bodyPr wrap="square" lIns="91440" tIns="45720" rIns="91440" bIns="45720">
                <a:spAutoFit/>
                <a:scene3d>
                  <a:camera prst="perspectiveHeroicExtremeLeftFacing"/>
                  <a:lightRig rig="threePt" dir="t"/>
                </a:scene3d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cap="none" spc="0" smtClean="0">
                          <a:ln w="0"/>
                          <a:solidFill>
                            <a:schemeClr val="tx1"/>
                          </a:solidFill>
                          <a:effectLst>
                            <a:glow rad="228600">
                              <a:schemeClr val="accent6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l-GR" sz="2400" b="0" i="1" cap="none" spc="0" smtClean="0">
                          <a:ln w="0"/>
                          <a:solidFill>
                            <a:schemeClr val="tx1"/>
                          </a:solidFill>
                          <a:effectLst>
                            <a:glow rad="228600">
                              <a:schemeClr val="accent6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r>
                        <a:rPr lang="en-US" sz="2400" b="0" i="1" cap="none" spc="0" smtClean="0">
                          <a:ln w="0"/>
                          <a:solidFill>
                            <a:schemeClr val="tx1"/>
                          </a:solidFill>
                          <a:effectLst>
                            <a:glow rad="228600">
                              <a:schemeClr val="accent6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3.14</m:t>
                      </m:r>
                    </m:oMath>
                  </m:oMathPara>
                </a14:m>
                <a:endParaRPr lang="en-US" sz="2400" b="0" cap="none" spc="0" dirty="0" smtClean="0">
                  <a:ln w="0"/>
                  <a:solidFill>
                    <a:schemeClr val="tx1"/>
                  </a:solidFill>
                  <a:effectLst>
                    <a:glow rad="228600">
                      <a:schemeClr val="accent6">
                        <a:satMod val="175000"/>
                        <a:alpha val="40000"/>
                      </a:schemeClr>
                    </a:glow>
                  </a:effectLst>
                  <a:ea typeface="Cambria Math" panose="0204050305040603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cap="none" spc="0" smtClean="0">
                          <a:ln w="0"/>
                          <a:solidFill>
                            <a:schemeClr val="tx1"/>
                          </a:solidFill>
                          <a:effectLst>
                            <a:glow rad="228600">
                              <a:schemeClr val="accent6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sz="2400" b="0" i="1" cap="none" spc="0" smtClean="0">
                          <a:ln w="0"/>
                          <a:solidFill>
                            <a:schemeClr val="tx1"/>
                          </a:solidFill>
                          <a:effectLst>
                            <a:glow rad="228600">
                              <a:schemeClr val="accent6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2.72</m:t>
                      </m:r>
                    </m:oMath>
                  </m:oMathPara>
                </a14:m>
                <a:endParaRPr lang="en-US" sz="2400" b="0" cap="none" spc="0" dirty="0">
                  <a:ln w="0"/>
                  <a:solidFill>
                    <a:schemeClr val="tx1"/>
                  </a:solidFill>
                  <a:effectLst>
                    <a:glow rad="228600">
                      <a:schemeClr val="accent6">
                        <a:satMod val="175000"/>
                        <a:alpha val="40000"/>
                      </a:schemeClr>
                    </a:glow>
                  </a:effectLst>
                </a:endParaRPr>
              </a:p>
            </p:txBody>
          </p:sp>
        </mc:Choice>
        <mc:Fallback xmlns="">
          <p:sp>
            <p:nvSpPr>
              <p:cNvPr id="12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61167" y="3556428"/>
                <a:ext cx="1643394" cy="830997"/>
              </a:xfrm>
              <a:prstGeom prst="rect">
                <a:avLst/>
              </a:prstGeom>
              <a:blipFill>
                <a:blip r:embed="rId12"/>
                <a:stretch>
                  <a:fillRect t="-5839" b="-270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Picture 1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5541" y="1440453"/>
            <a:ext cx="1531620" cy="1021976"/>
          </a:xfrm>
          <a:prstGeom prst="rect">
            <a:avLst/>
          </a:prstGeom>
        </p:spPr>
      </p:pic>
      <p:sp>
        <p:nvSpPr>
          <p:cNvPr id="1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4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1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1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3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32" name="任意多边形 28"/>
          <p:cNvSpPr>
            <a:spLocks/>
          </p:cNvSpPr>
          <p:nvPr/>
        </p:nvSpPr>
        <p:spPr bwMode="auto">
          <a:xfrm flipV="1">
            <a:off x="173567" y="260351"/>
            <a:ext cx="1388533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3" name="TextBox 3"/>
          <p:cNvSpPr>
            <a:spLocks noChangeArrowheads="1"/>
          </p:cNvSpPr>
          <p:nvPr/>
        </p:nvSpPr>
        <p:spPr bwMode="auto">
          <a:xfrm>
            <a:off x="334433" y="220134"/>
            <a:ext cx="583435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I</a:t>
            </a:r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ntroduc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8526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  <p:bldP spid="4" grpId="0" animBg="1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0243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0244" name="直接连接符 23" hidden="1"/>
          <p:cNvSpPr>
            <a:spLocks noChangeShapeType="1"/>
          </p:cNvSpPr>
          <p:nvPr/>
        </p:nvSpPr>
        <p:spPr bwMode="auto">
          <a:xfrm>
            <a:off x="3181351" y="431800"/>
            <a:ext cx="2116" cy="524933"/>
          </a:xfrm>
          <a:prstGeom prst="line">
            <a:avLst/>
          </a:prstGeom>
          <a:noFill/>
          <a:ln w="12700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0245" name="任意多边形 28"/>
          <p:cNvSpPr>
            <a:spLocks/>
          </p:cNvSpPr>
          <p:nvPr/>
        </p:nvSpPr>
        <p:spPr bwMode="auto">
          <a:xfrm flipV="1">
            <a:off x="173567" y="260351"/>
            <a:ext cx="1388533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10246" name="矩形 14"/>
          <p:cNvSpPr>
            <a:spLocks noChangeArrowheads="1"/>
          </p:cNvSpPr>
          <p:nvPr/>
        </p:nvSpPr>
        <p:spPr bwMode="auto">
          <a:xfrm>
            <a:off x="4121770" y="1205799"/>
            <a:ext cx="7244222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An (exact) 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unsigned </a:t>
            </a: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8-to-4 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restoring array divider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10247" name="矩形 10"/>
          <p:cNvSpPr>
            <a:spLocks noChangeArrowheads="1"/>
          </p:cNvSpPr>
          <p:nvPr/>
        </p:nvSpPr>
        <p:spPr bwMode="auto">
          <a:xfrm>
            <a:off x="19903" y="1244600"/>
            <a:ext cx="3187321" cy="475018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An exact restoring divider cell</a:t>
            </a:r>
            <a:endParaRPr lang="zh-CN" altLang="en-US" sz="16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10252" name="矩形 30"/>
          <p:cNvSpPr>
            <a:spLocks noChangeArrowheads="1"/>
          </p:cNvSpPr>
          <p:nvPr/>
        </p:nvSpPr>
        <p:spPr bwMode="auto">
          <a:xfrm>
            <a:off x="414867" y="262467"/>
            <a:ext cx="1071033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</a:rPr>
              <a:t>Restoring </a:t>
            </a:r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</a:rPr>
              <a:t>Array Divider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sym typeface="微软雅黑" panose="020B0503020204020204" pitchFamily="34" charset="-122"/>
            </a:endParaRPr>
          </a:p>
        </p:txBody>
      </p:sp>
      <p:sp>
        <p:nvSpPr>
          <p:cNvPr id="10253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fld id="{F3E9DE59-1801-4E58-BD8A-FB00EFE8D46A}" type="slidenum">
              <a:rPr lang="zh-CN" altLang="en-US" sz="2133">
                <a:solidFill>
                  <a:srgbClr val="595959"/>
                </a:solidFill>
              </a:rPr>
              <a:pPr algn="ctr" eaLnBrk="1" hangingPunct="1">
                <a:buFont typeface="Arial" panose="020B0604020202020204" pitchFamily="34" charset="0"/>
                <a:buNone/>
              </a:pPr>
              <a:t>5</a:t>
            </a:fld>
            <a:endParaRPr lang="zh-CN" altLang="en-US" sz="2133">
              <a:solidFill>
                <a:srgbClr val="595959"/>
              </a:solidFill>
            </a:endParaRPr>
          </a:p>
        </p:txBody>
      </p:sp>
      <p:grpSp>
        <p:nvGrpSpPr>
          <p:cNvPr id="10254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10255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56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57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58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59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0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1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2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3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4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5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6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7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268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562902" y="3663180"/>
                <a:ext cx="1834424" cy="4205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z="2133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A</m:t>
                      </m:r>
                      <m:r>
                        <a:rPr lang="zh-CN" altLang="en-US" sz="2133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zh-CN" altLang="en-US" sz="2133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B</m:t>
                      </m:r>
                      <m:r>
                        <a:rPr lang="zh-CN" altLang="en-US" sz="2133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zh-CN" altLang="en-US" sz="2133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Q</m:t>
                      </m:r>
                      <m:r>
                        <a:rPr lang="zh-CN" altLang="en-US" sz="2133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zh-CN" altLang="en-US" sz="2133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R</m:t>
                      </m:r>
                    </m:oMath>
                  </m:oMathPara>
                </a14:m>
                <a:endParaRPr lang="zh-CN" altLang="en-US" sz="2133" dirty="0">
                  <a:solidFill>
                    <a:srgbClr val="00206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2902" y="3663180"/>
                <a:ext cx="1834424" cy="420564"/>
              </a:xfrm>
              <a:prstGeom prst="rect">
                <a:avLst/>
              </a:prstGeom>
              <a:blipFill>
                <a:blip r:embed="rId2"/>
                <a:stretch>
                  <a:fillRect b="-130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1" name="图片 3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048" y="1852894"/>
            <a:ext cx="6141346" cy="362057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2" name="Straight Connector 14"/>
          <p:cNvCxnSpPr/>
          <p:nvPr/>
        </p:nvCxnSpPr>
        <p:spPr>
          <a:xfrm flipH="1" flipV="1">
            <a:off x="2347415" y="2129051"/>
            <a:ext cx="4940490" cy="423080"/>
          </a:xfrm>
          <a:prstGeom prst="line">
            <a:avLst/>
          </a:prstGeom>
          <a:ln w="12700">
            <a:solidFill>
              <a:srgbClr val="C1203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14"/>
          <p:cNvCxnSpPr/>
          <p:nvPr/>
        </p:nvCxnSpPr>
        <p:spPr>
          <a:xfrm flipH="1">
            <a:off x="2347415" y="2866030"/>
            <a:ext cx="4940489" cy="395785"/>
          </a:xfrm>
          <a:prstGeom prst="line">
            <a:avLst/>
          </a:prstGeom>
          <a:ln w="12700">
            <a:solidFill>
              <a:srgbClr val="C12030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11"/>
          <p:cNvSpPr/>
          <p:nvPr/>
        </p:nvSpPr>
        <p:spPr>
          <a:xfrm>
            <a:off x="2347415" y="4112504"/>
            <a:ext cx="327833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vidend </a:t>
            </a:r>
            <a:r>
              <a:rPr lang="en-US" sz="20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A[7:0</a:t>
            </a:r>
            <a:r>
              <a:rPr lang="en-US" sz="20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on-zero divisor </a:t>
            </a:r>
            <a:r>
              <a:rPr lang="en-US" sz="20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[3:0</a:t>
            </a:r>
            <a:r>
              <a:rPr lang="en-US" sz="20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otient Q[3:0]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remainder R[3:0]</a:t>
            </a:r>
          </a:p>
        </p:txBody>
      </p:sp>
      <p:sp>
        <p:nvSpPr>
          <p:cNvPr id="43" name="Title 2"/>
          <p:cNvSpPr>
            <a:spLocks noChangeArrowheads="1"/>
          </p:cNvSpPr>
          <p:nvPr/>
        </p:nvSpPr>
        <p:spPr bwMode="auto">
          <a:xfrm>
            <a:off x="1934917" y="5676109"/>
            <a:ext cx="9057328" cy="72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3200" b="1" dirty="0" smtClean="0">
                <a:solidFill>
                  <a:srgbClr val="FF0000"/>
                </a:solidFill>
                <a:ea typeface="黑体" panose="02010609060101010101" pitchFamily="49" charset="-122"/>
                <a:cs typeface="Arial" panose="020B0604020202020204" pitchFamily="34" charset="0"/>
                <a:sym typeface="Copperplate Gothic Bold" panose="020E0705020206020404" pitchFamily="34" charset="0"/>
              </a:rPr>
              <a:t>Problem:</a:t>
            </a:r>
            <a:r>
              <a:rPr lang="en-US" altLang="zh-CN" sz="3200" dirty="0" smtClean="0">
                <a:solidFill>
                  <a:srgbClr val="002060"/>
                </a:solidFill>
                <a:ea typeface="黑体" panose="02010609060101010101" pitchFamily="49" charset="-122"/>
                <a:cs typeface="Arial" panose="020B0604020202020204" pitchFamily="34" charset="0"/>
                <a:sym typeface="Copperplate Gothic Bold" panose="020E0705020206020404" pitchFamily="34" charset="0"/>
              </a:rPr>
              <a:t> Overflow!</a:t>
            </a:r>
            <a:endParaRPr lang="en-US" altLang="zh-CN" sz="3200" dirty="0">
              <a:solidFill>
                <a:srgbClr val="002060"/>
              </a:solidFill>
              <a:ea typeface="黑体" panose="02010609060101010101" pitchFamily="49" charset="-122"/>
              <a:cs typeface="Arial" panose="020B0604020202020204" pitchFamily="34" charset="0"/>
              <a:sym typeface="Copperplate Gothic Bold" panose="020E0705020206020404" pitchFamily="34" charset="0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6208776" y="5775686"/>
            <a:ext cx="5954111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050" dirty="0" smtClean="0">
                <a:solidFill>
                  <a:srgbClr val="002060"/>
                </a:solidFill>
                <a:cs typeface="Arial" panose="020B0604020202020204" pitchFamily="34" charset="0"/>
              </a:rPr>
              <a:t>L</a:t>
            </a:r>
            <a:r>
              <a:rPr lang="en-US" altLang="zh-CN" sz="1050" dirty="0">
                <a:solidFill>
                  <a:srgbClr val="002060"/>
                </a:solidFill>
                <a:cs typeface="Arial" panose="020B0604020202020204" pitchFamily="34" charset="0"/>
              </a:rPr>
              <a:t>. Chen, </a:t>
            </a:r>
            <a:r>
              <a:rPr lang="en-US" altLang="zh-CN" sz="1050" dirty="0" err="1">
                <a:solidFill>
                  <a:srgbClr val="002060"/>
                </a:solidFill>
                <a:cs typeface="Arial" panose="020B0604020202020204" pitchFamily="34" charset="0"/>
              </a:rPr>
              <a:t>Jie</a:t>
            </a:r>
            <a:r>
              <a:rPr lang="en-US" altLang="zh-CN" sz="1050" dirty="0">
                <a:solidFill>
                  <a:srgbClr val="002060"/>
                </a:solidFill>
                <a:cs typeface="Arial" panose="020B0604020202020204" pitchFamily="34" charset="0"/>
              </a:rPr>
              <a:t> Han, W. Liu, and F. Lombardi, "On the design of approximate restoring dividers for error-tolerant applications." IEEE Trans. Computers, vol. 65, pp. 2522-2533, 2016.</a:t>
            </a:r>
            <a:endParaRPr lang="zh-CN" altLang="en-US" sz="1050" dirty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sp>
        <p:nvSpPr>
          <p:cNvPr id="34" name="AutoShape 29"/>
          <p:cNvSpPr>
            <a:spLocks noChangeArrowheads="1"/>
          </p:cNvSpPr>
          <p:nvPr/>
        </p:nvSpPr>
        <p:spPr bwMode="auto">
          <a:xfrm rot="10800000" flipH="1" flipV="1">
            <a:off x="764275" y="5684287"/>
            <a:ext cx="1193804" cy="598297"/>
          </a:xfrm>
          <a:prstGeom prst="notchedRightArrow">
            <a:avLst>
              <a:gd name="adj1" fmla="val 50000"/>
              <a:gd name="adj2" fmla="val 68750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6886" y="1909666"/>
            <a:ext cx="1701146" cy="1694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3582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animBg="1"/>
      <p:bldP spid="10247" grpId="0" animBg="1"/>
      <p:bldP spid="2" grpId="0"/>
      <p:bldP spid="42" grpId="0"/>
      <p:bldP spid="43" grpId="0"/>
      <p:bldP spid="45" grpId="0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825364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</a:rPr>
              <a:t>Non-Iterative Logarithmic </a:t>
            </a:r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</a:rPr>
              <a:t>Divider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sym typeface="微软雅黑" panose="020B0503020204020204" pitchFamily="34" charset="-122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6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pic>
        <p:nvPicPr>
          <p:cNvPr id="22" name="图片 2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187" y="1841115"/>
            <a:ext cx="2959332" cy="4041196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矩形 14"/>
          <p:cNvSpPr>
            <a:spLocks noChangeArrowheads="1"/>
          </p:cNvSpPr>
          <p:nvPr/>
        </p:nvSpPr>
        <p:spPr bwMode="auto">
          <a:xfrm>
            <a:off x="778068" y="1043191"/>
            <a:ext cx="6966900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A 16-to-8 unsigned 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non-iterative logarithmic divider 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5" name="AutoShape 38"/>
          <p:cNvSpPr>
            <a:spLocks noChangeArrowheads="1"/>
          </p:cNvSpPr>
          <p:nvPr/>
        </p:nvSpPr>
        <p:spPr bwMode="auto">
          <a:xfrm>
            <a:off x="4108049" y="2134223"/>
            <a:ext cx="2265455" cy="611188"/>
          </a:xfrm>
          <a:prstGeom prst="wedgeRoundRectCallout">
            <a:avLst>
              <a:gd name="adj1" fmla="val -61939"/>
              <a:gd name="adj2" fmla="val 11745"/>
              <a:gd name="adj3" fmla="val 16667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endParaRPr lang="en-US" altLang="zh-CN" b="1" dirty="0" smtClean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leading one detection</a:t>
            </a:r>
            <a:endParaRPr lang="en-US" altLang="zh-CN" sz="1600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26" name="AutoShape 38"/>
          <p:cNvSpPr>
            <a:spLocks noChangeArrowheads="1"/>
          </p:cNvSpPr>
          <p:nvPr/>
        </p:nvSpPr>
        <p:spPr bwMode="auto">
          <a:xfrm>
            <a:off x="4108049" y="2973854"/>
            <a:ext cx="3179855" cy="611188"/>
          </a:xfrm>
          <a:prstGeom prst="wedgeRoundRectCallout">
            <a:avLst>
              <a:gd name="adj1" fmla="val -58815"/>
              <a:gd name="adj2" fmla="val 2813"/>
              <a:gd name="adj3" fmla="val 16667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binary-to-logarithm conversion</a:t>
            </a:r>
            <a:endParaRPr lang="zh-CN" altLang="en-US" sz="16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27" name="AutoShape 38"/>
          <p:cNvSpPr>
            <a:spLocks noChangeArrowheads="1"/>
          </p:cNvSpPr>
          <p:nvPr/>
        </p:nvSpPr>
        <p:spPr bwMode="auto">
          <a:xfrm>
            <a:off x="4108049" y="3884269"/>
            <a:ext cx="2265455" cy="611188"/>
          </a:xfrm>
          <a:prstGeom prst="wedgeRoundRectCallout">
            <a:avLst>
              <a:gd name="adj1" fmla="val -93048"/>
              <a:gd name="adj2" fmla="val 31842"/>
              <a:gd name="adj3" fmla="val 16667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mantissa subtraction</a:t>
            </a:r>
            <a:endParaRPr lang="zh-CN" altLang="en-US" sz="16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28" name="AutoShape 38"/>
          <p:cNvSpPr>
            <a:spLocks noChangeArrowheads="1"/>
          </p:cNvSpPr>
          <p:nvPr/>
        </p:nvSpPr>
        <p:spPr bwMode="auto">
          <a:xfrm>
            <a:off x="4108049" y="4817314"/>
            <a:ext cx="3179855" cy="611188"/>
          </a:xfrm>
          <a:prstGeom prst="wedgeRoundRectCallout">
            <a:avLst>
              <a:gd name="adj1" fmla="val -81297"/>
              <a:gd name="adj2" fmla="val 11745"/>
              <a:gd name="adj3" fmla="val 16667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logarithm-to-binary conversion</a:t>
            </a:r>
            <a:endParaRPr lang="zh-CN" altLang="en-US" sz="16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11"/>
              <p:cNvSpPr/>
              <p:nvPr/>
            </p:nvSpPr>
            <p:spPr>
              <a:xfrm>
                <a:off x="7313861" y="2745411"/>
                <a:ext cx="4614282" cy="1352230"/>
              </a:xfrm>
              <a:prstGeom prst="rect">
                <a:avLst/>
              </a:prstGeom>
              <a:solidFill>
                <a:schemeClr val="tx2">
                  <a:lumMod val="25000"/>
                  <a:lumOff val="75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𝐴</m:t>
                      </m:r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 </m:t>
                      </m:r>
                      <m:sSup>
                        <m:sSup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  <m:sup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sup>
                      </m:sSup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1+</m:t>
                      </m:r>
                      <m:sSub>
                        <m:sSub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𝐵</m:t>
                          </m:r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= 2</m:t>
                          </m:r>
                        </m:e>
                        <m:sup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(1+</m:t>
                      </m:r>
                      <m:sSub>
                        <m:sSub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)</m:t>
                      </m:r>
                    </m:oMath>
                  </m:oMathPara>
                </a14:m>
                <a:endParaRPr 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𝑄</m:t>
                      </m:r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 = </m:t>
                      </m:r>
                      <m:f>
                        <m:f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𝐴</m:t>
                          </m:r>
                        </m:num>
                        <m:den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𝐵</m:t>
                          </m:r>
                        </m:den>
                      </m:f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 =</m:t>
                      </m:r>
                      <m:sSup>
                        <m:sSup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pPr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e>
                        <m:sup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</m:sup>
                      </m:sSup>
                      <m:f>
                        <m:f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 + </m:t>
                          </m:r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 + </m:t>
                          </m:r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𝑄</m:t>
                          </m:r>
                        </m:e>
                      </m:func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= </m:t>
                      </m:r>
                      <m:sSub>
                        <m:sSub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− </m:t>
                      </m:r>
                      <m:sSub>
                        <m:sSub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sSubPr>
                        <m:e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𝑘</m:t>
                          </m:r>
                        </m:e>
                        <m:sub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+ </m:t>
                      </m:r>
                      <m:func>
                        <m:funcPr>
                          <m:ctrlPr>
                            <a:rPr lang="zh-CN" altLang="zh-CN" sz="16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dPr>
                            <m:e>
                              <m:r>
                                <a:rPr lang="en-US" altLang="zh-CN" sz="160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1+ </m:t>
                              </m:r>
                              <m:sSub>
                                <m:sSubPr>
                                  <m:ctrlPr>
                                    <a:rPr lang="zh-CN" altLang="zh-CN" sz="16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60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sz="16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− </m:t>
                          </m:r>
                          <m:func>
                            <m:funcPr>
                              <m:ctrlPr>
                                <a:rPr lang="zh-CN" altLang="zh-CN" sz="16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zh-CN" altLang="zh-CN" sz="16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60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sz="160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d>
                                <m:dPr>
                                  <m:ctrlPr>
                                    <a:rPr lang="zh-CN" altLang="zh-CN" sz="16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60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49" charset="-122"/>
                                      <a:cs typeface="Arial" panose="020B0604020202020204" pitchFamily="34" charset="0"/>
                                    </a:rPr>
                                    <m:t>1+</m:t>
                                  </m:r>
                                  <m:sSub>
                                    <m:sSubPr>
                                      <m:ctrlPr>
                                        <a:rPr lang="zh-CN" altLang="zh-CN" sz="1600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160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  <a:ea typeface="黑体" panose="02010609060101010101" pitchFamily="49" charset="-122"/>
                                          <a:cs typeface="Arial" panose="020B0604020202020204" pitchFamily="34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func>
                      <m:r>
                        <a:rPr lang="en-US" altLang="zh-CN" sz="16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黑体" panose="02010609060101010101" pitchFamily="49" charset="-122"/>
                          <a:cs typeface="Arial" panose="020B0604020202020204" pitchFamily="34" charset="0"/>
                        </a:rPr>
                        <m:t> </m:t>
                      </m:r>
                    </m:oMath>
                  </m:oMathPara>
                </a14:m>
                <a:endParaRPr 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0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3861" y="2745411"/>
                <a:ext cx="4614282" cy="1352230"/>
              </a:xfrm>
              <a:prstGeom prst="rect">
                <a:avLst/>
              </a:prstGeom>
              <a:blipFill>
                <a:blip r:embed="rId3"/>
                <a:stretch>
                  <a:fillRect b="-22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11"/>
              <p:cNvSpPr/>
              <p:nvPr/>
            </p:nvSpPr>
            <p:spPr>
              <a:xfrm>
                <a:off x="7520759" y="4556995"/>
                <a:ext cx="4166327" cy="954107"/>
              </a:xfrm>
              <a:prstGeom prst="rect">
                <a:avLst/>
              </a:prstGeom>
              <a:solidFill>
                <a:schemeClr val="tx2">
                  <a:lumMod val="25000"/>
                  <a:lumOff val="75000"/>
                </a:schemeClr>
              </a:solidFill>
            </p:spPr>
            <p:txBody>
              <a:bodyPr wrap="square">
                <a:spAutoFit/>
              </a:bodyPr>
              <a:lstStyle/>
              <a:p>
                <a:r>
                  <a:rPr lang="en-US" altLang="zh-CN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As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CN" altLang="zh-CN" sz="16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16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16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CN" sz="16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zh-CN" altLang="zh-CN" sz="16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+</m:t>
                            </m:r>
                            <m:r>
                              <a:rPr lang="en-US" altLang="zh-CN" sz="16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 ≈ </m:t>
                        </m:r>
                        <m:r>
                          <a:rPr lang="en-US" altLang="zh-CN" sz="16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𝑥</m:t>
                        </m:r>
                      </m:e>
                    </m:func>
                  </m:oMath>
                </a14:m>
                <a:r>
                  <a:rPr lang="en-US" altLang="zh-CN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 when </a:t>
                </a:r>
                <a14:m>
                  <m:oMath xmlns:m="http://schemas.openxmlformats.org/officeDocument/2006/math">
                    <m:r>
                      <a:rPr lang="en-US" altLang="zh-CN" sz="16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0≤</m:t>
                    </m:r>
                    <m:r>
                      <a:rPr lang="en-US" altLang="zh-CN" sz="16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𝑥</m:t>
                    </m:r>
                    <m:r>
                      <a:rPr lang="en-US" altLang="zh-CN" sz="16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Arial" panose="020B0604020202020204" pitchFamily="34" charset="0"/>
                      </a:rPr>
                      <m:t>&lt;1</m:t>
                    </m:r>
                  </m:oMath>
                </a14:m>
                <a:r>
                  <a:rPr lang="en-US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, </a:t>
                </a:r>
                <a:r>
                  <a:rPr lang="en-US" sz="2000" b="1" dirty="0">
                    <a:solidFill>
                      <a:srgbClr val="002060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so</a:t>
                </a:r>
              </a:p>
              <a:p>
                <a:endParaRPr lang="en-US" altLang="zh-CN" sz="1600" dirty="0" smtClean="0">
                  <a:solidFill>
                    <a:srgbClr val="00206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CN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𝐥𝐨𝐠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r>
                            <a:rPr lang="en-US" altLang="zh-CN" sz="2000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𝐐</m:t>
                          </m:r>
                          <m:r>
                            <a:rPr lang="en-US" altLang="zh-CN" sz="20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 ≈</m:t>
                          </m:r>
                          <m:sSub>
                            <m:sSubPr>
                              <m:ctrlPr>
                                <a:rPr lang="zh-CN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𝐤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0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 − </m:t>
                          </m:r>
                          <m:sSub>
                            <m:sSubPr>
                              <m:ctrlPr>
                                <a:rPr lang="zh-CN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𝐤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𝟐</m:t>
                              </m:r>
                              <m:r>
                                <a:rPr lang="en-US" altLang="zh-CN" sz="2000" b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 </m:t>
                              </m:r>
                            </m:sub>
                          </m:sSub>
                          <m:r>
                            <a:rPr lang="en-US" altLang="zh-CN" sz="20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+ </m:t>
                          </m:r>
                          <m:sSub>
                            <m:sSubPr>
                              <m:ctrlPr>
                                <a:rPr lang="zh-CN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000" b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黑体" panose="02010609060101010101" pitchFamily="49" charset="-122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49" charset="-122"/>
                                  <a:cs typeface="Arial" panose="020B0604020202020204" pitchFamily="34" charset="0"/>
                                </a:rPr>
                                <m:t>𝟐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sz="2000" b="1" dirty="0">
                  <a:solidFill>
                    <a:srgbClr val="00206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9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20759" y="4556995"/>
                <a:ext cx="4166327" cy="954107"/>
              </a:xfrm>
              <a:prstGeom prst="rect">
                <a:avLst/>
              </a:prstGeom>
              <a:blipFill>
                <a:blip r:embed="rId4"/>
                <a:stretch>
                  <a:fillRect l="-878" t="-3205" b="-70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Rectangle 11"/>
          <p:cNvSpPr/>
          <p:nvPr/>
        </p:nvSpPr>
        <p:spPr>
          <a:xfrm>
            <a:off x="6373504" y="1753847"/>
            <a:ext cx="5676681" cy="584775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vidend A[15:0] ; non-zero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visor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[7:0] ;quotient Q[15:0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</a:t>
            </a:r>
            <a:endParaRPr lang="en-US" altLang="zh-CN" sz="1600" dirty="0" smtClean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k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: the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exponent ; x 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  <a:sym typeface="Symbol" panose="05050102010706020507" pitchFamily="18" charset="2"/>
              </a:rPr>
              <a:t></a:t>
            </a:r>
            <a:r>
              <a: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[0,1): the fractional part of the </a:t>
            </a:r>
            <a:r>
              <a:rPr lang="en-US" altLang="zh-CN" sz="1600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antissa</a:t>
            </a:r>
            <a:endParaRPr lang="en-US" altLang="zh-CN" sz="1600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32" name="AutoShape 29"/>
          <p:cNvSpPr>
            <a:spLocks noChangeArrowheads="1"/>
          </p:cNvSpPr>
          <p:nvPr/>
        </p:nvSpPr>
        <p:spPr bwMode="auto">
          <a:xfrm rot="16200000" flipH="1" flipV="1">
            <a:off x="9214836" y="2379519"/>
            <a:ext cx="423333" cy="308451"/>
          </a:xfrm>
          <a:prstGeom prst="notchedRightArrow">
            <a:avLst>
              <a:gd name="adj1" fmla="val 50000"/>
              <a:gd name="adj2" fmla="val 68750"/>
            </a:avLst>
          </a:prstGeom>
          <a:solidFill>
            <a:srgbClr val="0070C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 rot="16200000" flipH="1" flipV="1">
            <a:off x="9196378" y="4142634"/>
            <a:ext cx="483444" cy="331646"/>
          </a:xfrm>
          <a:prstGeom prst="notchedRightArrow">
            <a:avLst>
              <a:gd name="adj1" fmla="val 50000"/>
              <a:gd name="adj2" fmla="val 68750"/>
            </a:avLst>
          </a:prstGeom>
          <a:solidFill>
            <a:srgbClr val="0070C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4" name="AutoShape 29"/>
          <p:cNvSpPr>
            <a:spLocks noChangeArrowheads="1"/>
          </p:cNvSpPr>
          <p:nvPr/>
        </p:nvSpPr>
        <p:spPr bwMode="auto">
          <a:xfrm rot="10800000" flipH="1" flipV="1">
            <a:off x="2000243" y="5772588"/>
            <a:ext cx="1254513" cy="592230"/>
          </a:xfrm>
          <a:prstGeom prst="notchedRightArrow">
            <a:avLst>
              <a:gd name="adj1" fmla="val 50000"/>
              <a:gd name="adj2" fmla="val 68750"/>
            </a:avLst>
          </a:prstGeom>
          <a:solidFill>
            <a:srgbClr val="0070C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5" name="Title 2"/>
          <p:cNvSpPr>
            <a:spLocks noChangeArrowheads="1"/>
          </p:cNvSpPr>
          <p:nvPr/>
        </p:nvSpPr>
        <p:spPr bwMode="auto">
          <a:xfrm>
            <a:off x="3261616" y="5746627"/>
            <a:ext cx="7260808" cy="720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b="1" dirty="0" smtClean="0">
                <a:solidFill>
                  <a:srgbClr val="C00000"/>
                </a:solidFill>
                <a:ea typeface="黑体" panose="02010609060101010101" pitchFamily="49" charset="-122"/>
                <a:cs typeface="Arial" panose="020B0604020202020204" pitchFamily="34" charset="0"/>
                <a:sym typeface="Copperplate Gothic Bold" panose="020E0705020206020404" pitchFamily="34" charset="0"/>
              </a:rPr>
              <a:t>No </a:t>
            </a:r>
            <a:r>
              <a:rPr lang="en-US" altLang="zh-CN" sz="3200" b="1" dirty="0">
                <a:solidFill>
                  <a:srgbClr val="C00000"/>
                </a:solidFill>
                <a:ea typeface="黑体" panose="02010609060101010101" pitchFamily="49" charset="-122"/>
                <a:cs typeface="Arial" panose="020B0604020202020204" pitchFamily="34" charset="0"/>
                <a:sym typeface="Copperplate Gothic Bold" panose="020E0705020206020404" pitchFamily="34" charset="0"/>
              </a:rPr>
              <a:t>R</a:t>
            </a:r>
            <a:r>
              <a:rPr lang="en-US" altLang="zh-CN" sz="3200" b="1" dirty="0">
                <a:solidFill>
                  <a:srgbClr val="C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emainder</a:t>
            </a:r>
            <a:r>
              <a:rPr lang="en-US" altLang="zh-CN" sz="3200" dirty="0" smtClean="0">
                <a:solidFill>
                  <a:srgbClr val="C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! (</a:t>
            </a:r>
            <a:r>
              <a:rPr lang="en-US" altLang="zh-CN" sz="3200" dirty="0">
                <a:solidFill>
                  <a:srgbClr val="C00000"/>
                </a:solidFill>
                <a:ea typeface="黑体" panose="02010609060101010101" pitchFamily="49" charset="-122"/>
                <a:cs typeface="Arial" panose="020B0604020202020204" pitchFamily="34" charset="0"/>
              </a:rPr>
              <a:t>already approximate)</a:t>
            </a:r>
            <a:endParaRPr lang="en-US" altLang="zh-CN" sz="3200" dirty="0">
              <a:solidFill>
                <a:srgbClr val="C00000"/>
              </a:solidFill>
              <a:ea typeface="黑体" panose="02010609060101010101" pitchFamily="49" charset="-122"/>
              <a:cs typeface="Arial" panose="020B0604020202020204" pitchFamily="34" charset="0"/>
              <a:sym typeface="Copperplate Gothic Bold" panose="020E07050202060204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5330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 autoUpdateAnimBg="0"/>
      <p:bldP spid="26" grpId="0" bldLvl="0" animBg="1" autoUpdateAnimBg="0"/>
      <p:bldP spid="27" grpId="0" bldLvl="0" animBg="1" autoUpdateAnimBg="0"/>
      <p:bldP spid="28" grpId="0" bldLvl="0" animBg="1" autoUpdateAnimBg="0"/>
      <p:bldP spid="30" grpId="0" animBg="1"/>
      <p:bldP spid="29" grpId="0" animBg="1"/>
      <p:bldP spid="31" grpId="0" uiExpand="1" animBg="1"/>
      <p:bldP spid="32" grpId="0" animBg="1"/>
      <p:bldP spid="33" grpId="0" animBg="1"/>
      <p:bldP spid="34" grpId="0" animBg="1"/>
      <p:bldP spid="3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631347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Copperplate Gothic Bold" panose="020E0705020206020404" pitchFamily="34" charset="0"/>
              </a:rPr>
              <a:t>Motivation</a:t>
            </a:r>
            <a:endParaRPr lang="zh-CN" altLang="en-US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Copperplate Gothic Bold" panose="020E0705020206020404" pitchFamily="34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>
                <a:solidFill>
                  <a:srgbClr val="595959"/>
                </a:solidFill>
              </a:rPr>
              <a:t>7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sp>
        <p:nvSpPr>
          <p:cNvPr id="22" name="圆角矩形 9"/>
          <p:cNvSpPr>
            <a:spLocks noChangeArrowheads="1"/>
          </p:cNvSpPr>
          <p:nvPr/>
        </p:nvSpPr>
        <p:spPr bwMode="auto">
          <a:xfrm>
            <a:off x="885177" y="1377375"/>
            <a:ext cx="4213888" cy="1687514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Restoring Array 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Divider : </a:t>
            </a:r>
          </a:p>
          <a:p>
            <a:pPr algn="ctr"/>
            <a:r>
              <a:rPr lang="en-US" altLang="zh-CN" b="1" dirty="0" smtClean="0">
                <a:solidFill>
                  <a:srgbClr val="FFC000"/>
                </a:solidFill>
                <a:cs typeface="Arial" panose="020B0604020202020204" pitchFamily="34" charset="0"/>
              </a:rPr>
              <a:t>high accuracy 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but </a:t>
            </a:r>
            <a:r>
              <a:rPr lang="en-US" altLang="zh-CN" b="1" dirty="0">
                <a:solidFill>
                  <a:srgbClr val="FFC000"/>
                </a:solidFill>
                <a:cs typeface="Arial" panose="020B0604020202020204" pitchFamily="34" charset="0"/>
              </a:rPr>
              <a:t>more hardware resources and </a:t>
            </a:r>
            <a:r>
              <a:rPr lang="en-US" altLang="zh-CN" b="1" dirty="0" smtClean="0">
                <a:solidFill>
                  <a:srgbClr val="FFC000"/>
                </a:solidFill>
                <a:cs typeface="Arial" panose="020B0604020202020204" pitchFamily="34" charset="0"/>
              </a:rPr>
              <a:t>area required</a:t>
            </a:r>
            <a:endParaRPr lang="zh-CN" altLang="en-US" b="1" dirty="0">
              <a:solidFill>
                <a:srgbClr val="FFC000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3" name="圆角矩形 9"/>
          <p:cNvSpPr>
            <a:spLocks noChangeArrowheads="1"/>
          </p:cNvSpPr>
          <p:nvPr/>
        </p:nvSpPr>
        <p:spPr bwMode="auto">
          <a:xfrm>
            <a:off x="6937406" y="1403179"/>
            <a:ext cx="4377520" cy="1661710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Non-Iterative Logarithmic 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Divider : </a:t>
            </a:r>
          </a:p>
          <a:p>
            <a:r>
              <a:rPr lang="en-US" altLang="zh-CN" b="1" dirty="0" smtClean="0">
                <a:solidFill>
                  <a:srgbClr val="FFC000"/>
                </a:solidFill>
                <a:cs typeface="Arial" panose="020B0604020202020204" pitchFamily="34" charset="0"/>
              </a:rPr>
              <a:t>lower accuracy 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b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ut </a:t>
            </a:r>
            <a:r>
              <a:rPr lang="en-US" altLang="zh-CN" b="1" dirty="0" smtClean="0">
                <a:solidFill>
                  <a:srgbClr val="FFC000"/>
                </a:solidFill>
                <a:cs typeface="Arial" panose="020B0604020202020204" pitchFamily="34" charset="0"/>
              </a:rPr>
              <a:t>less </a:t>
            </a:r>
            <a:r>
              <a:rPr lang="en-US" altLang="zh-CN" b="1" dirty="0">
                <a:solidFill>
                  <a:srgbClr val="FFC000"/>
                </a:solidFill>
                <a:cs typeface="Arial" panose="020B0604020202020204" pitchFamily="34" charset="0"/>
              </a:rPr>
              <a:t>power and </a:t>
            </a:r>
            <a:r>
              <a:rPr lang="en-US" altLang="zh-CN" b="1" dirty="0" smtClean="0">
                <a:solidFill>
                  <a:srgbClr val="FFC000"/>
                </a:solidFill>
                <a:cs typeface="Arial" panose="020B0604020202020204" pitchFamily="34" charset="0"/>
              </a:rPr>
              <a:t>chip area required</a:t>
            </a:r>
            <a:endParaRPr lang="zh-CN" altLang="en-US" b="1" dirty="0">
              <a:solidFill>
                <a:srgbClr val="FFC000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4" name="Left-Right Arrow 7"/>
          <p:cNvSpPr/>
          <p:nvPr/>
        </p:nvSpPr>
        <p:spPr>
          <a:xfrm>
            <a:off x="5099066" y="1844846"/>
            <a:ext cx="1810114" cy="711187"/>
          </a:xfrm>
          <a:prstGeom prst="left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are</a:t>
            </a:r>
            <a:endParaRPr lang="en-US" dirty="0"/>
          </a:p>
        </p:txBody>
      </p:sp>
      <p:sp>
        <p:nvSpPr>
          <p:cNvPr id="25" name="Right Arrow 18"/>
          <p:cNvSpPr/>
          <p:nvPr/>
        </p:nvSpPr>
        <p:spPr>
          <a:xfrm rot="8103004">
            <a:off x="6979243" y="3425381"/>
            <a:ext cx="1577872" cy="771201"/>
          </a:xfrm>
          <a:prstGeom prst="rightArrow">
            <a:avLst/>
          </a:prstGeom>
          <a:solidFill>
            <a:srgbClr val="0070C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18"/>
          <p:cNvSpPr/>
          <p:nvPr/>
        </p:nvSpPr>
        <p:spPr>
          <a:xfrm rot="2855492">
            <a:off x="3442955" y="3470326"/>
            <a:ext cx="1556952" cy="771201"/>
          </a:xfrm>
          <a:prstGeom prst="rightArrow">
            <a:avLst/>
          </a:prstGeom>
          <a:solidFill>
            <a:srgbClr val="0070C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圆角矩形 9"/>
          <p:cNvSpPr>
            <a:spLocks noChangeArrowheads="1"/>
          </p:cNvSpPr>
          <p:nvPr/>
        </p:nvSpPr>
        <p:spPr bwMode="auto">
          <a:xfrm>
            <a:off x="3837916" y="4531270"/>
            <a:ext cx="4425874" cy="1687514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FFFFFF"/>
                </a:solidFill>
                <a:cs typeface="Arial" panose="020B0604020202020204" pitchFamily="34" charset="0"/>
              </a:rPr>
              <a:t>Hybrid Design</a:t>
            </a:r>
            <a:endParaRPr lang="zh-CN" altLang="en-US" sz="2800" b="1" dirty="0">
              <a:solidFill>
                <a:srgbClr val="FFFFFF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7266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25" grpId="0" animBg="1"/>
      <p:bldP spid="26" grpId="0" animBg="1"/>
      <p:bldP spid="2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6353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roposed </a:t>
            </a:r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Approximate </a:t>
            </a:r>
            <a:r>
              <a:rPr lang="en-US" altLang="zh-CN" sz="320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Hybrid </a:t>
            </a:r>
            <a:r>
              <a:rPr lang="en-US" altLang="zh-CN" sz="320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Divider (</a:t>
            </a:r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AXHD)</a:t>
            </a:r>
            <a:endParaRPr lang="en-US" altLang="zh-CN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8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pic>
        <p:nvPicPr>
          <p:cNvPr id="22" name="图片 2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177" y="1076635"/>
            <a:ext cx="4669461" cy="3973037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AutoShape 38"/>
          <p:cNvSpPr>
            <a:spLocks noChangeArrowheads="1"/>
          </p:cNvSpPr>
          <p:nvPr/>
        </p:nvSpPr>
        <p:spPr bwMode="auto">
          <a:xfrm>
            <a:off x="6494654" y="2740961"/>
            <a:ext cx="5125259" cy="644384"/>
          </a:xfrm>
          <a:prstGeom prst="wedgeRoundRectCallout">
            <a:avLst>
              <a:gd name="adj1" fmla="val -100002"/>
              <a:gd name="adj2" fmla="val -161184"/>
              <a:gd name="adj3" fmla="val 16667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Additional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rows are added to the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array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to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avoid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overflow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by computing more trial subtractions.</a:t>
            </a:r>
            <a:endParaRPr lang="zh-CN" altLang="en-US" sz="16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24" name="Rectangle 11"/>
          <p:cNvSpPr/>
          <p:nvPr/>
        </p:nvSpPr>
        <p:spPr>
          <a:xfrm>
            <a:off x="1647484" y="5049672"/>
            <a:ext cx="3278339" cy="10770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ividend </a:t>
            </a:r>
            <a:r>
              <a:rPr lang="en-US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X[15:0</a:t>
            </a: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on-zero divisor </a:t>
            </a:r>
            <a:r>
              <a:rPr lang="en-US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Y[8:0</a:t>
            </a: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uotient </a:t>
            </a:r>
            <a:r>
              <a:rPr lang="en-US" sz="2133" dirty="0" smtClean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[15:0</a:t>
            </a:r>
            <a:r>
              <a:rPr lang="en-US" sz="2133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] </a:t>
            </a:r>
          </a:p>
        </p:txBody>
      </p:sp>
      <p:sp>
        <p:nvSpPr>
          <p:cNvPr id="25" name="AutoShape 38"/>
          <p:cNvSpPr>
            <a:spLocks noChangeArrowheads="1"/>
          </p:cNvSpPr>
          <p:nvPr/>
        </p:nvSpPr>
        <p:spPr bwMode="auto">
          <a:xfrm>
            <a:off x="6494654" y="1142386"/>
            <a:ext cx="5125259" cy="1096650"/>
          </a:xfrm>
          <a:prstGeom prst="wedgeRoundRectCallout">
            <a:avLst>
              <a:gd name="adj1" fmla="val -115446"/>
              <a:gd name="adj2" fmla="val -23508"/>
              <a:gd name="adj3" fmla="val 16667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The truncated p bits are provided to the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Restoring </a:t>
            </a:r>
            <a:endParaRPr lang="en-US" altLang="zh-CN" sz="1600" b="1" dirty="0" smtClean="0">
              <a:solidFill>
                <a:schemeClr val="bg1"/>
              </a:solidFill>
              <a:cs typeface="Arial" panose="020B0604020202020204" pitchFamily="34" charset="0"/>
            </a:endParaRPr>
          </a:p>
          <a:p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Array Divider</a:t>
            </a:r>
            <a:r>
              <a:rPr lang="zh-CN" altLang="en-US" sz="1600" b="1" dirty="0">
                <a:solidFill>
                  <a:schemeClr val="bg1"/>
                </a:solidFill>
                <a:cs typeface="Arial" panose="020B0604020202020204" pitchFamily="34" charset="0"/>
                <a:sym typeface="微软雅黑" panose="020B0503020204020204" pitchFamily="34" charset="-122"/>
              </a:rPr>
              <a:t>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to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calculate the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most significant</a:t>
            </a:r>
          </a:p>
          <a:p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quotient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digits to improve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accuracy.</a:t>
            </a:r>
            <a:endParaRPr lang="zh-CN" altLang="en-US" sz="1600" b="1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2929498" y="2395413"/>
            <a:ext cx="687159" cy="45696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2634018" y="1068749"/>
            <a:ext cx="464024" cy="51439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AutoShape 38"/>
          <p:cNvSpPr>
            <a:spLocks noChangeArrowheads="1"/>
          </p:cNvSpPr>
          <p:nvPr/>
        </p:nvSpPr>
        <p:spPr bwMode="auto">
          <a:xfrm>
            <a:off x="6494654" y="4070037"/>
            <a:ext cx="5269716" cy="862194"/>
          </a:xfrm>
          <a:prstGeom prst="wedgeRoundRectCallout">
            <a:avLst>
              <a:gd name="adj1" fmla="val -103984"/>
              <a:gd name="adj2" fmla="val -200707"/>
              <a:gd name="adj3" fmla="val 16667"/>
            </a:avLst>
          </a:prstGeom>
          <a:solidFill>
            <a:srgbClr val="007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The remaining 16-p bits are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provided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to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Logarithmic</a:t>
            </a:r>
          </a:p>
          <a:p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Divider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for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remaining </a:t>
            </a:r>
            <a:r>
              <a:rPr lang="en-US" altLang="zh-CN" sz="1600" b="1" dirty="0">
                <a:solidFill>
                  <a:schemeClr val="bg1"/>
                </a:solidFill>
                <a:cs typeface="Arial" panose="020B0604020202020204" pitchFamily="34" charset="0"/>
              </a:rPr>
              <a:t>quotient </a:t>
            </a:r>
            <a:r>
              <a:rPr lang="en-US" altLang="zh-CN" sz="1600" b="1" dirty="0" smtClean="0">
                <a:solidFill>
                  <a:schemeClr val="bg1"/>
                </a:solidFill>
                <a:cs typeface="Arial" panose="020B0604020202020204" pitchFamily="34" charset="0"/>
              </a:rPr>
              <a:t>digits.</a:t>
            </a:r>
            <a:endParaRPr lang="zh-CN" altLang="en-US" sz="1600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9188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/>
      <p:bldP spid="25" grpId="0" animBg="1"/>
      <p:bldP spid="3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 28"/>
          <p:cNvSpPr>
            <a:spLocks/>
          </p:cNvSpPr>
          <p:nvPr/>
        </p:nvSpPr>
        <p:spPr bwMode="auto">
          <a:xfrm flipV="1">
            <a:off x="173566" y="260345"/>
            <a:ext cx="1423222" cy="594783"/>
          </a:xfrm>
          <a:custGeom>
            <a:avLst/>
            <a:gdLst>
              <a:gd name="T0" fmla="*/ 12744 w 1386790"/>
              <a:gd name="T1" fmla="*/ 121324 h 524933"/>
              <a:gd name="T2" fmla="*/ 12822 w 1386790"/>
              <a:gd name="T3" fmla="*/ 121324 h 524933"/>
              <a:gd name="T4" fmla="*/ 12822 w 1386790"/>
              <a:gd name="T5" fmla="*/ 3374 h 524933"/>
              <a:gd name="T6" fmla="*/ 105311 w 1386790"/>
              <a:gd name="T7" fmla="*/ 3374 h 524933"/>
              <a:gd name="T8" fmla="*/ 105311 w 1386790"/>
              <a:gd name="T9" fmla="*/ 0 h 524933"/>
              <a:gd name="T10" fmla="*/ 12744 w 1386790"/>
              <a:gd name="T11" fmla="*/ 0 h 524933"/>
              <a:gd name="T12" fmla="*/ 11619 w 1386790"/>
              <a:gd name="T13" fmla="*/ 0 h 524933"/>
              <a:gd name="T14" fmla="*/ 11619 w 1386790"/>
              <a:gd name="T15" fmla="*/ 117239 h 524933"/>
              <a:gd name="T16" fmla="*/ 8147 w 1386790"/>
              <a:gd name="T17" fmla="*/ 117239 h 524933"/>
              <a:gd name="T18" fmla="*/ 8147 w 1386790"/>
              <a:gd name="T19" fmla="*/ 0 h 524933"/>
              <a:gd name="T20" fmla="*/ 0 w 1386790"/>
              <a:gd name="T21" fmla="*/ 0 h 524933"/>
              <a:gd name="T22" fmla="*/ 0 w 1386790"/>
              <a:gd name="T23" fmla="*/ 121323 h 524933"/>
              <a:gd name="T24" fmla="*/ 2569 w 1386790"/>
              <a:gd name="T25" fmla="*/ 121323 h 524933"/>
              <a:gd name="T26" fmla="*/ 2569 w 1386790"/>
              <a:gd name="T27" fmla="*/ 5502 h 524933"/>
              <a:gd name="T28" fmla="*/ 6041 w 1386790"/>
              <a:gd name="T29" fmla="*/ 5502 h 524933"/>
              <a:gd name="T30" fmla="*/ 6041 w 1386790"/>
              <a:gd name="T31" fmla="*/ 121323 h 524933"/>
              <a:gd name="T32" fmla="*/ 12744 w 1386790"/>
              <a:gd name="T33" fmla="*/ 121323 h 524933"/>
              <a:gd name="T34" fmla="*/ 12744 w 1386790"/>
              <a:gd name="T35" fmla="*/ 121324 h 52493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386790"/>
              <a:gd name="T55" fmla="*/ 0 h 524933"/>
              <a:gd name="T56" fmla="*/ 1386790 w 1386790"/>
              <a:gd name="T57" fmla="*/ 524933 h 52493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lnTo>
                  <a:pt x="167822" y="524933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zh-CN" altLang="en-US" sz="2400"/>
          </a:p>
        </p:txBody>
      </p:sp>
      <p:sp>
        <p:nvSpPr>
          <p:cNvPr id="3" name="矩形 30"/>
          <p:cNvSpPr>
            <a:spLocks noChangeArrowheads="1"/>
          </p:cNvSpPr>
          <p:nvPr/>
        </p:nvSpPr>
        <p:spPr bwMode="auto">
          <a:xfrm>
            <a:off x="414867" y="262467"/>
            <a:ext cx="1163531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  <a:sym typeface="Times New Roman" panose="02020603050405020304" pitchFamily="18" charset="0"/>
              </a:rPr>
              <a:t>Proposed </a:t>
            </a:r>
            <a:r>
              <a:rPr lang="en-US" altLang="zh-CN" sz="3200" dirty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Approximate Hybrid </a:t>
            </a:r>
            <a:r>
              <a:rPr lang="en-US" altLang="zh-CN" sz="3200" dirty="0" smtClean="0">
                <a:solidFill>
                  <a:srgbClr val="C00000"/>
                </a:solidFill>
                <a:latin typeface="Copperplate Gothic Bold" panose="020E0705020206020404" pitchFamily="34" charset="0"/>
                <a:ea typeface="微软雅黑" panose="020B0503020204020204" pitchFamily="34" charset="-122"/>
              </a:rPr>
              <a:t>Divider (AXHD)</a:t>
            </a:r>
            <a:endParaRPr lang="en-US" altLang="zh-CN" sz="3200" dirty="0">
              <a:solidFill>
                <a:srgbClr val="C00000"/>
              </a:solidFill>
              <a:latin typeface="Copperplate Gothic Bold" panose="020E0705020206020404" pitchFamily="34" charset="0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4" name="直接连接符 4"/>
          <p:cNvSpPr>
            <a:spLocks noChangeShapeType="1"/>
          </p:cNvSpPr>
          <p:nvPr/>
        </p:nvSpPr>
        <p:spPr bwMode="auto">
          <a:xfrm flipH="1">
            <a:off x="1430867" y="6479118"/>
            <a:ext cx="10619317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" name="直接连接符 5"/>
          <p:cNvSpPr>
            <a:spLocks noChangeShapeType="1"/>
          </p:cNvSpPr>
          <p:nvPr/>
        </p:nvSpPr>
        <p:spPr bwMode="auto">
          <a:xfrm flipH="1">
            <a:off x="141818" y="6479118"/>
            <a:ext cx="791633" cy="2116"/>
          </a:xfrm>
          <a:prstGeom prst="line">
            <a:avLst/>
          </a:prstGeom>
          <a:noFill/>
          <a:ln w="15875">
            <a:solidFill>
              <a:srgbClr val="28A9D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6" name="灯片编号占位符 3"/>
          <p:cNvSpPr txBox="1">
            <a:spLocks noGrp="1" noChangeArrowheads="1"/>
          </p:cNvSpPr>
          <p:nvPr/>
        </p:nvSpPr>
        <p:spPr bwMode="auto">
          <a:xfrm>
            <a:off x="944034" y="6311901"/>
            <a:ext cx="539751" cy="283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2133" dirty="0" smtClean="0">
                <a:solidFill>
                  <a:srgbClr val="595959"/>
                </a:solidFill>
              </a:rPr>
              <a:t>9</a:t>
            </a:r>
            <a:endParaRPr lang="zh-CN" altLang="en-US" sz="2133" dirty="0">
              <a:solidFill>
                <a:srgbClr val="595959"/>
              </a:solidFill>
            </a:endParaRPr>
          </a:p>
        </p:txBody>
      </p:sp>
      <p:grpSp>
        <p:nvGrpSpPr>
          <p:cNvPr id="7" name="Group 5"/>
          <p:cNvGrpSpPr>
            <a:grpSpLocks/>
          </p:cNvGrpSpPr>
          <p:nvPr/>
        </p:nvGrpSpPr>
        <p:grpSpPr bwMode="auto">
          <a:xfrm flipH="1">
            <a:off x="975784" y="6269568"/>
            <a:ext cx="429683" cy="421217"/>
            <a:chOff x="0" y="0"/>
            <a:chExt cx="3868830" cy="3952255"/>
          </a:xfrm>
        </p:grpSpPr>
        <p:sp>
          <p:nvSpPr>
            <p:cNvPr id="8" name="椭圆 7"/>
            <p:cNvSpPr>
              <a:spLocks noChangeArrowheads="1"/>
            </p:cNvSpPr>
            <p:nvPr/>
          </p:nvSpPr>
          <p:spPr bwMode="auto">
            <a:xfrm>
              <a:off x="1621988" y="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9" name="椭圆 8"/>
            <p:cNvSpPr>
              <a:spLocks noChangeArrowheads="1"/>
            </p:cNvSpPr>
            <p:nvPr/>
          </p:nvSpPr>
          <p:spPr bwMode="auto">
            <a:xfrm rot="1542857">
              <a:off x="2343840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0" name="椭圆 9"/>
            <p:cNvSpPr>
              <a:spLocks noChangeArrowheads="1"/>
            </p:cNvSpPr>
            <p:nvPr/>
          </p:nvSpPr>
          <p:spPr bwMode="auto">
            <a:xfrm rot="3085714">
              <a:off x="2922715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1" name="椭圆 10"/>
            <p:cNvSpPr>
              <a:spLocks noChangeArrowheads="1"/>
            </p:cNvSpPr>
            <p:nvPr/>
          </p:nvSpPr>
          <p:spPr bwMode="auto">
            <a:xfrm rot="7714286">
              <a:off x="2922715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2" name="椭圆 11"/>
            <p:cNvSpPr>
              <a:spLocks noChangeArrowheads="1"/>
            </p:cNvSpPr>
            <p:nvPr/>
          </p:nvSpPr>
          <p:spPr bwMode="auto">
            <a:xfrm rot="4628572">
              <a:off x="3243969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3" name="椭圆 12"/>
            <p:cNvSpPr>
              <a:spLocks noChangeArrowheads="1"/>
            </p:cNvSpPr>
            <p:nvPr/>
          </p:nvSpPr>
          <p:spPr bwMode="auto">
            <a:xfrm rot="9257144">
              <a:off x="2343840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4" name="椭圆 13"/>
            <p:cNvSpPr>
              <a:spLocks noChangeArrowheads="1"/>
            </p:cNvSpPr>
            <p:nvPr/>
          </p:nvSpPr>
          <p:spPr bwMode="auto">
            <a:xfrm rot="6171428">
              <a:off x="3243969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5" name="椭圆 14"/>
            <p:cNvSpPr>
              <a:spLocks noChangeArrowheads="1"/>
            </p:cNvSpPr>
            <p:nvPr/>
          </p:nvSpPr>
          <p:spPr bwMode="auto">
            <a:xfrm rot="10800000">
              <a:off x="1621988" y="3327400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6" name="椭圆 15"/>
            <p:cNvSpPr>
              <a:spLocks noChangeArrowheads="1"/>
            </p:cNvSpPr>
            <p:nvPr/>
          </p:nvSpPr>
          <p:spPr bwMode="auto">
            <a:xfrm rot="-9257142">
              <a:off x="900135" y="3162641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7" name="椭圆 16"/>
            <p:cNvSpPr>
              <a:spLocks noChangeArrowheads="1"/>
            </p:cNvSpPr>
            <p:nvPr/>
          </p:nvSpPr>
          <p:spPr bwMode="auto">
            <a:xfrm rot="-7714285">
              <a:off x="321249" y="2700993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8" name="椭圆 17"/>
            <p:cNvSpPr>
              <a:spLocks noChangeArrowheads="1"/>
            </p:cNvSpPr>
            <p:nvPr/>
          </p:nvSpPr>
          <p:spPr bwMode="auto">
            <a:xfrm rot="-1542858">
              <a:off x="900135" y="164758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19" name="椭圆 18"/>
            <p:cNvSpPr>
              <a:spLocks noChangeArrowheads="1"/>
            </p:cNvSpPr>
            <p:nvPr/>
          </p:nvSpPr>
          <p:spPr bwMode="auto">
            <a:xfrm rot="-6171429">
              <a:off x="0" y="2033902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0" name="椭圆 19"/>
            <p:cNvSpPr>
              <a:spLocks noChangeArrowheads="1"/>
            </p:cNvSpPr>
            <p:nvPr/>
          </p:nvSpPr>
          <p:spPr bwMode="auto">
            <a:xfrm rot="-4628571">
              <a:off x="0" y="1293485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  <p:sp>
          <p:nvSpPr>
            <p:cNvPr id="21" name="椭圆 20"/>
            <p:cNvSpPr>
              <a:spLocks noChangeArrowheads="1"/>
            </p:cNvSpPr>
            <p:nvPr/>
          </p:nvSpPr>
          <p:spPr bwMode="auto">
            <a:xfrm rot="-3085715">
              <a:off x="321249" y="626394"/>
              <a:ext cx="624855" cy="624855"/>
            </a:xfrm>
            <a:prstGeom prst="ellipse">
              <a:avLst/>
            </a:prstGeom>
            <a:solidFill>
              <a:srgbClr val="28A9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</a:pPr>
              <a:endParaRPr lang="zh-CN" altLang="en-US" sz="2400">
                <a:solidFill>
                  <a:srgbClr val="FFFFFF"/>
                </a:solidFill>
              </a:endParaRPr>
            </a:p>
          </p:txBody>
        </p:sp>
      </p:grpSp>
      <p:pic>
        <p:nvPicPr>
          <p:cNvPr id="22" name="图片 2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244" y="1855931"/>
            <a:ext cx="5150202" cy="4376577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矩形 14"/>
          <p:cNvSpPr>
            <a:spLocks noChangeArrowheads="1"/>
          </p:cNvSpPr>
          <p:nvPr/>
        </p:nvSpPr>
        <p:spPr bwMode="auto">
          <a:xfrm>
            <a:off x="778068" y="1043191"/>
            <a:ext cx="3089844" cy="584712"/>
          </a:xfrm>
          <a:prstGeom prst="rect">
            <a:avLst/>
          </a:prstGeom>
          <a:solidFill>
            <a:srgbClr val="0070C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buClr>
                <a:srgbClr val="00B0F0"/>
              </a:buClr>
            </a:pPr>
            <a:r>
              <a:rPr lang="en-US" altLang="zh-CN" sz="2133" b="1" dirty="0" smtClean="0">
                <a:solidFill>
                  <a:schemeClr val="bg1"/>
                </a:solidFill>
                <a:cs typeface="Arial" panose="020B0604020202020204" pitchFamily="34" charset="0"/>
              </a:rPr>
              <a:t>A 8-to-4 AXHD </a:t>
            </a:r>
            <a:r>
              <a:rPr lang="en-US" altLang="zh-CN" sz="2133" b="1" dirty="0">
                <a:solidFill>
                  <a:schemeClr val="bg1"/>
                </a:solidFill>
                <a:cs typeface="Arial" panose="020B0604020202020204" pitchFamily="34" charset="0"/>
              </a:rPr>
              <a:t>for p=2 </a:t>
            </a:r>
            <a:endParaRPr lang="en-US" altLang="zh-CN" sz="2133" b="1" dirty="0">
              <a:solidFill>
                <a:schemeClr val="bg1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649045"/>
              </p:ext>
            </p:extLst>
          </p:nvPr>
        </p:nvGraphicFramePr>
        <p:xfrm>
          <a:off x="6119446" y="2949236"/>
          <a:ext cx="5307425" cy="3283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7" name="Visio" r:id="rId4" imgW="5638795" imgH="3486192" progId="Visio.Drawing.15">
                  <p:embed/>
                </p:oleObj>
              </mc:Choice>
              <mc:Fallback>
                <p:oleObj name="Visio" r:id="rId4" imgW="5638795" imgH="348619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9446" y="2949236"/>
                        <a:ext cx="5307425" cy="3283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圆角矩形 9"/>
          <p:cNvSpPr>
            <a:spLocks noChangeArrowheads="1"/>
          </p:cNvSpPr>
          <p:nvPr/>
        </p:nvSpPr>
        <p:spPr bwMode="auto">
          <a:xfrm>
            <a:off x="6858141" y="1035504"/>
            <a:ext cx="4213888" cy="1116877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 w="25400">
            <a:solidFill>
              <a:srgbClr val="0070C0"/>
            </a:solidFill>
            <a:round/>
            <a:headEnd/>
            <a:tailE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EXAMPLE: dividend </a:t>
            </a:r>
            <a:r>
              <a:rPr lang="en-US" altLang="zh-CN" b="1" dirty="0">
                <a:solidFill>
                  <a:srgbClr val="FFFFFF"/>
                </a:solidFill>
                <a:cs typeface="Arial" panose="020B0604020202020204" pitchFamily="34" charset="0"/>
              </a:rPr>
              <a:t>is 156 and </a:t>
            </a:r>
            <a:r>
              <a:rPr lang="en-US" altLang="zh-CN" b="1" dirty="0" smtClean="0">
                <a:solidFill>
                  <a:srgbClr val="FFFFFF"/>
                </a:solidFill>
                <a:cs typeface="Arial" panose="020B0604020202020204" pitchFamily="34" charset="0"/>
              </a:rPr>
              <a:t>divisor is 3,</a:t>
            </a:r>
          </a:p>
          <a:p>
            <a:pPr algn="ctr"/>
            <a:r>
              <a:rPr lang="en-US" altLang="zh-CN" b="1" dirty="0" smtClean="0">
                <a:solidFill>
                  <a:srgbClr val="FFC000"/>
                </a:solidFill>
                <a:cs typeface="Arial" panose="020B0604020202020204" pitchFamily="34" charset="0"/>
              </a:rPr>
              <a:t>difference in Qs is </a:t>
            </a:r>
            <a:r>
              <a:rPr lang="en-US" altLang="zh-CN" b="1" dirty="0">
                <a:solidFill>
                  <a:srgbClr val="FFC000"/>
                </a:solidFill>
                <a:cs typeface="Arial" panose="020B0604020202020204" pitchFamily="34" charset="0"/>
              </a:rPr>
              <a:t>only </a:t>
            </a:r>
            <a:r>
              <a:rPr lang="en-US" altLang="zh-CN" b="1" dirty="0" smtClean="0">
                <a:solidFill>
                  <a:srgbClr val="FFC000"/>
                </a:solidFill>
                <a:cs typeface="Arial" panose="020B0604020202020204" pitchFamily="34" charset="0"/>
              </a:rPr>
              <a:t>3!</a:t>
            </a:r>
            <a:endParaRPr lang="zh-CN" altLang="en-US" b="1" dirty="0">
              <a:solidFill>
                <a:srgbClr val="FFC000"/>
              </a:solidFill>
              <a:cs typeface="Arial" panose="020B0604020202020204" pitchFamily="34" charset="0"/>
              <a:sym typeface="微软雅黑" panose="020B0503020204020204" pitchFamily="34" charset="-122"/>
            </a:endParaRPr>
          </a:p>
        </p:txBody>
      </p:sp>
      <p:sp>
        <p:nvSpPr>
          <p:cNvPr id="29" name="AutoShape 29"/>
          <p:cNvSpPr>
            <a:spLocks noChangeArrowheads="1"/>
          </p:cNvSpPr>
          <p:nvPr/>
        </p:nvSpPr>
        <p:spPr bwMode="auto">
          <a:xfrm rot="16200000" flipH="1" flipV="1">
            <a:off x="8566656" y="2319418"/>
            <a:ext cx="796855" cy="462781"/>
          </a:xfrm>
          <a:prstGeom prst="notchedRightArrow">
            <a:avLst>
              <a:gd name="adj1" fmla="val 50000"/>
              <a:gd name="adj2" fmla="val 68750"/>
            </a:avLst>
          </a:prstGeom>
          <a:solidFill>
            <a:srgbClr val="0070C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30" name="椭圆 29"/>
          <p:cNvSpPr/>
          <p:nvPr/>
        </p:nvSpPr>
        <p:spPr>
          <a:xfrm>
            <a:off x="8469167" y="5841422"/>
            <a:ext cx="438225" cy="47047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/>
          <p:cNvSpPr/>
          <p:nvPr/>
        </p:nvSpPr>
        <p:spPr>
          <a:xfrm>
            <a:off x="10970802" y="5873184"/>
            <a:ext cx="522018" cy="4781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493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  <p:bldP spid="29" grpId="0" animBg="1"/>
      <p:bldP spid="30" grpId="0" animBg="1"/>
      <p:bldP spid="31" grpId="0" animBg="1"/>
    </p:bldLst>
  </p:timing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ysClr val="window" lastClr="FFFFFF"/>
      </a:lt1>
      <a:dk2>
        <a:srgbClr val="5E5E5E"/>
      </a:dk2>
      <a:lt2>
        <a:srgbClr val="DDDDDD"/>
      </a:lt2>
      <a:accent1>
        <a:srgbClr val="A6B727"/>
      </a:accent1>
      <a:accent2>
        <a:srgbClr val="418AB3"/>
      </a:accent2>
      <a:accent3>
        <a:srgbClr val="F69200"/>
      </a:accent3>
      <a:accent4>
        <a:srgbClr val="838383"/>
      </a:accent4>
      <a:accent5>
        <a:srgbClr val="FEC306"/>
      </a:accent5>
      <a:accent6>
        <a:srgbClr val="DF5327"/>
      </a:accent6>
      <a:hlink>
        <a:srgbClr val="F59E00"/>
      </a:hlink>
      <a:folHlink>
        <a:srgbClr val="B2B2B2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A425FB89-E954-4A2A-81DC-D90804A94DB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5[[fn=包裹]]</Template>
  <TotalTime>6502</TotalTime>
  <Words>1244</Words>
  <Application>Microsoft Office PowerPoint</Application>
  <PresentationFormat>Widescreen</PresentationFormat>
  <Paragraphs>292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4" baseType="lpstr">
      <vt:lpstr>微软雅黑</vt:lpstr>
      <vt:lpstr>宋体</vt:lpstr>
      <vt:lpstr>Arial</vt:lpstr>
      <vt:lpstr>Cambria Math</vt:lpstr>
      <vt:lpstr>Copperplate Gothic Bold</vt:lpstr>
      <vt:lpstr>Gill Sans MT</vt:lpstr>
      <vt:lpstr>黑体</vt:lpstr>
      <vt:lpstr>华文中宋</vt:lpstr>
      <vt:lpstr>Symbol</vt:lpstr>
      <vt:lpstr>Times New Roman</vt:lpstr>
      <vt:lpstr>Wingdings</vt:lpstr>
      <vt:lpstr>Parcel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微软中国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fabrizio lombardi</cp:lastModifiedBy>
  <cp:revision>147</cp:revision>
  <dcterms:created xsi:type="dcterms:W3CDTF">2018-04-23T01:27:41Z</dcterms:created>
  <dcterms:modified xsi:type="dcterms:W3CDTF">2018-06-20T20:18:11Z</dcterms:modified>
</cp:coreProperties>
</file>